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8040A" w14:textId="7952EFBA" w:rsidR="002A0A53" w:rsidRDefault="003722D0" w:rsidP="00317FA6">
      <w:pPr>
        <w:spacing w:after="0"/>
        <w:jc w:val="center"/>
        <w:rPr>
          <w:rFonts w:ascii="Times New Roman" w:hAnsi="Times New Roman" w:cs="Times New Roman"/>
          <w:b/>
          <w:bCs/>
          <w:sz w:val="28"/>
          <w:szCs w:val="28"/>
        </w:rPr>
      </w:pPr>
      <w:r w:rsidRPr="003722D0">
        <w:rPr>
          <w:rFonts w:ascii="Times New Roman" w:hAnsi="Times New Roman" w:cs="Times New Roman"/>
          <w:b/>
          <w:bCs/>
          <w:sz w:val="28"/>
          <w:szCs w:val="28"/>
        </w:rPr>
        <w:t>Черкаський національний університет імені Богдана Хмельницького</w:t>
      </w:r>
    </w:p>
    <w:p w14:paraId="2C7A68DC" w14:textId="7F7552C5" w:rsidR="003722D0" w:rsidRDefault="00317FA6" w:rsidP="00317FA6">
      <w:pPr>
        <w:pBdr>
          <w:top w:val="single" w:sz="6" w:space="22" w:color="auto"/>
          <w:bottom w:val="single" w:sz="6" w:space="11" w:color="auto"/>
        </w:pBdr>
        <w:spacing w:after="0" w:line="240" w:lineRule="auto"/>
        <w:jc w:val="center"/>
        <w:rPr>
          <w:rFonts w:ascii="Times New Roman" w:hAnsi="Times New Roman" w:cs="Times New Roman"/>
          <w:b/>
          <w:bCs/>
          <w:sz w:val="28"/>
          <w:szCs w:val="28"/>
        </w:rPr>
      </w:pPr>
      <w:r>
        <w:rPr>
          <w:rFonts w:ascii="Times New Roman" w:hAnsi="Times New Roman" w:cs="Times New Roman"/>
          <w:b/>
          <w:bCs/>
          <w:noProof/>
          <w:sz w:val="32"/>
          <w:szCs w:val="32"/>
        </w:rPr>
        <mc:AlternateContent>
          <mc:Choice Requires="wps">
            <w:drawing>
              <wp:anchor distT="0" distB="0" distL="114300" distR="114300" simplePos="0" relativeHeight="251670528" behindDoc="0" locked="0" layoutInCell="1" allowOverlap="1" wp14:anchorId="443A1564" wp14:editId="7AAA4CA7">
                <wp:simplePos x="0" y="0"/>
                <wp:positionH relativeFrom="margin">
                  <wp:align>center</wp:align>
                </wp:positionH>
                <wp:positionV relativeFrom="paragraph">
                  <wp:posOffset>721923</wp:posOffset>
                </wp:positionV>
                <wp:extent cx="950595" cy="182880"/>
                <wp:effectExtent l="0" t="0" r="20955" b="26670"/>
                <wp:wrapNone/>
                <wp:docPr id="15" name="Надпись 15"/>
                <wp:cNvGraphicFramePr/>
                <a:graphic xmlns:a="http://schemas.openxmlformats.org/drawingml/2006/main">
                  <a:graphicData uri="http://schemas.microsoft.com/office/word/2010/wordprocessingShape">
                    <wps:wsp>
                      <wps:cNvSpPr txBox="1"/>
                      <wps:spPr>
                        <a:xfrm>
                          <a:off x="0" y="0"/>
                          <a:ext cx="950595" cy="182880"/>
                        </a:xfrm>
                        <a:prstGeom prst="rect">
                          <a:avLst/>
                        </a:prstGeom>
                        <a:solidFill>
                          <a:schemeClr val="bg1"/>
                        </a:solidFill>
                        <a:ln w="6350">
                          <a:solidFill>
                            <a:schemeClr val="bg1"/>
                          </a:solidFill>
                        </a:ln>
                      </wps:spPr>
                      <wps:txbx>
                        <w:txbxContent>
                          <w:p w14:paraId="54FC6A8D" w14:textId="6B5316D1" w:rsidR="00B1487A" w:rsidRPr="00B1487A" w:rsidRDefault="00B1487A">
                            <w:pPr>
                              <w:rPr>
                                <w:sz w:val="12"/>
                                <w:szCs w:val="12"/>
                              </w:rPr>
                            </w:pPr>
                            <w:r w:rsidRPr="00B1487A">
                              <w:rPr>
                                <w:sz w:val="12"/>
                                <w:szCs w:val="12"/>
                              </w:rPr>
                              <w:t>(повна назва кафедр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3A1564" id="_x0000_t202" coordsize="21600,21600" o:spt="202" path="m,l,21600r21600,l21600,xe">
                <v:stroke joinstyle="miter"/>
                <v:path gradientshapeok="t" o:connecttype="rect"/>
              </v:shapetype>
              <v:shape id="Надпись 15" o:spid="_x0000_s1026" type="#_x0000_t202" style="position:absolute;left:0;text-align:left;margin-left:0;margin-top:56.85pt;width:74.85pt;height:14.4pt;z-index:251670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" fillcolor="white [3212]" strokecolor="white [3212]" strokeweight=".5pt">
                <v:textbox>
                  <w:txbxContent>
                    <w:p w14:paraId="54FC6A8D" w14:textId="6B5316D1" w:rsidR="00B1487A" w:rsidRPr="00B1487A" w:rsidRDefault="00B1487A">
                      <w:pPr>
                        <w:rPr>
                          <w:sz w:val="12"/>
                          <w:szCs w:val="12"/>
                        </w:rPr>
                      </w:pPr>
                      <w:r w:rsidRPr="00B1487A">
                        <w:rPr>
                          <w:sz w:val="12"/>
                          <w:szCs w:val="12"/>
                        </w:rPr>
                        <w:t>(повна назва кафедри)</w:t>
                      </w:r>
                    </w:p>
                  </w:txbxContent>
                </v:textbox>
                <w10:wrap anchorx="margin"/>
              </v:shape>
            </w:pict>
          </mc:Fallback>
        </mc:AlternateContent>
      </w:r>
      <w:r w:rsidR="00FC4171">
        <w:rPr>
          <w:rFonts w:ascii="Times New Roman" w:hAnsi="Times New Roman" w:cs="Times New Roman"/>
          <w:b/>
          <w:bCs/>
          <w:noProof/>
          <w:sz w:val="28"/>
          <w:szCs w:val="28"/>
        </w:rPr>
        <mc:AlternateContent>
          <mc:Choice Requires="wps">
            <w:drawing>
              <wp:anchor distT="0" distB="0" distL="114300" distR="114300" simplePos="0" relativeHeight="251669504" behindDoc="0" locked="0" layoutInCell="1" allowOverlap="1" wp14:anchorId="45D37902" wp14:editId="15088D96">
                <wp:simplePos x="0" y="0"/>
                <wp:positionH relativeFrom="margin">
                  <wp:align>center</wp:align>
                </wp:positionH>
                <wp:positionV relativeFrom="paragraph">
                  <wp:posOffset>87426</wp:posOffset>
                </wp:positionV>
                <wp:extent cx="1908810" cy="189865"/>
                <wp:effectExtent l="0" t="0" r="15240" b="19685"/>
                <wp:wrapNone/>
                <wp:docPr id="14" name="Надпись 14"/>
                <wp:cNvGraphicFramePr/>
                <a:graphic xmlns:a="http://schemas.openxmlformats.org/drawingml/2006/main">
                  <a:graphicData uri="http://schemas.microsoft.com/office/word/2010/wordprocessingShape">
                    <wps:wsp>
                      <wps:cNvSpPr txBox="1"/>
                      <wps:spPr>
                        <a:xfrm>
                          <a:off x="0" y="0"/>
                          <a:ext cx="1908810" cy="189865"/>
                        </a:xfrm>
                        <a:prstGeom prst="rect">
                          <a:avLst/>
                        </a:prstGeom>
                        <a:solidFill>
                          <a:schemeClr val="bg1"/>
                        </a:solidFill>
                        <a:ln w="6350">
                          <a:solidFill>
                            <a:schemeClr val="bg1"/>
                          </a:solidFill>
                        </a:ln>
                      </wps:spPr>
                      <wps:txbx>
                        <w:txbxContent>
                          <w:p w14:paraId="2ECA93B4" w14:textId="05762112" w:rsidR="00B1487A" w:rsidRPr="00B1487A" w:rsidRDefault="00B1487A">
                            <w:pPr>
                              <w:rPr>
                                <w:sz w:val="12"/>
                                <w:szCs w:val="12"/>
                              </w:rPr>
                            </w:pPr>
                            <w:r>
                              <w:rPr>
                                <w:sz w:val="12"/>
                                <w:szCs w:val="12"/>
                              </w:rPr>
                              <w:t>(повне найменування вищого навчального заклад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D37902" id="Надпись 14" o:spid="_x0000_s1027" type="#_x0000_t202" style="position:absolute;left:0;text-align:left;margin-left:0;margin-top:6.9pt;width:150.3pt;height:14.9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" fillcolor="white [3212]" strokecolor="white [3212]" strokeweight=".5pt">
                <v:textbox>
                  <w:txbxContent>
                    <w:p w14:paraId="2ECA93B4" w14:textId="05762112" w:rsidR="00B1487A" w:rsidRPr="00B1487A" w:rsidRDefault="00B1487A">
                      <w:pPr>
                        <w:rPr>
                          <w:sz w:val="12"/>
                          <w:szCs w:val="12"/>
                        </w:rPr>
                      </w:pPr>
                      <w:r>
                        <w:rPr>
                          <w:sz w:val="12"/>
                          <w:szCs w:val="12"/>
                        </w:rPr>
                        <w:t>(повне найменування вищого навчального закладу)</w:t>
                      </w:r>
                    </w:p>
                  </w:txbxContent>
                </v:textbox>
                <w10:wrap anchorx="margin"/>
              </v:shape>
            </w:pict>
          </mc:Fallback>
        </mc:AlternateContent>
      </w:r>
      <w:r w:rsidR="003722D0">
        <w:rPr>
          <w:rFonts w:ascii="Times New Roman" w:hAnsi="Times New Roman" w:cs="Times New Roman"/>
          <w:b/>
          <w:bCs/>
          <w:sz w:val="28"/>
          <w:szCs w:val="28"/>
        </w:rPr>
        <w:t>Кафедра інформаційних технологій</w:t>
      </w:r>
    </w:p>
    <w:p w14:paraId="7EC54C95" w14:textId="3144FA54" w:rsidR="003722D0" w:rsidRDefault="003722D0" w:rsidP="003722D0">
      <w:pPr>
        <w:jc w:val="center"/>
        <w:rPr>
          <w:rFonts w:ascii="Times New Roman" w:hAnsi="Times New Roman" w:cs="Times New Roman"/>
          <w:b/>
          <w:bCs/>
          <w:sz w:val="28"/>
          <w:szCs w:val="28"/>
        </w:rPr>
      </w:pPr>
    </w:p>
    <w:p w14:paraId="3011E972" w14:textId="5557E3A1" w:rsidR="003722D0" w:rsidRDefault="003722D0" w:rsidP="003722D0">
      <w:pPr>
        <w:jc w:val="center"/>
        <w:rPr>
          <w:rFonts w:ascii="Times New Roman" w:hAnsi="Times New Roman" w:cs="Times New Roman"/>
          <w:b/>
          <w:bCs/>
          <w:sz w:val="28"/>
          <w:szCs w:val="28"/>
        </w:rPr>
      </w:pPr>
    </w:p>
    <w:p w14:paraId="0C3976E6" w14:textId="079D915B" w:rsidR="003867EC" w:rsidRDefault="003867EC" w:rsidP="003722D0">
      <w:pPr>
        <w:jc w:val="center"/>
        <w:rPr>
          <w:rFonts w:ascii="Times New Roman" w:hAnsi="Times New Roman" w:cs="Times New Roman"/>
          <w:b/>
          <w:bCs/>
          <w:sz w:val="28"/>
          <w:szCs w:val="28"/>
        </w:rPr>
      </w:pPr>
    </w:p>
    <w:p w14:paraId="1943D775" w14:textId="47F21860" w:rsidR="003722D0" w:rsidRDefault="003722D0" w:rsidP="003722D0">
      <w:pPr>
        <w:jc w:val="center"/>
        <w:rPr>
          <w:rFonts w:ascii="Times New Roman" w:hAnsi="Times New Roman" w:cs="Times New Roman"/>
          <w:b/>
          <w:bCs/>
          <w:sz w:val="40"/>
          <w:szCs w:val="40"/>
        </w:rPr>
      </w:pPr>
      <w:r w:rsidRPr="003722D0">
        <w:rPr>
          <w:rFonts w:ascii="Times New Roman" w:hAnsi="Times New Roman" w:cs="Times New Roman"/>
          <w:b/>
          <w:bCs/>
          <w:sz w:val="40"/>
          <w:szCs w:val="40"/>
        </w:rPr>
        <w:t>КУРСОВА РОБОТА</w:t>
      </w:r>
    </w:p>
    <w:p w14:paraId="3545EA9F" w14:textId="61ED5389" w:rsidR="003722D0" w:rsidRDefault="003722D0" w:rsidP="003722D0">
      <w:pPr>
        <w:jc w:val="center"/>
        <w:rPr>
          <w:rFonts w:ascii="Times New Roman" w:hAnsi="Times New Roman" w:cs="Times New Roman"/>
          <w:b/>
          <w:bCs/>
          <w:sz w:val="32"/>
          <w:szCs w:val="32"/>
        </w:rPr>
      </w:pPr>
      <w:r>
        <w:rPr>
          <w:rFonts w:ascii="Times New Roman" w:hAnsi="Times New Roman" w:cs="Times New Roman"/>
          <w:b/>
          <w:bCs/>
          <w:sz w:val="32"/>
          <w:szCs w:val="32"/>
        </w:rPr>
        <w:t>з дисципліни «Програмування та алгоритмічні мови»</w:t>
      </w:r>
    </w:p>
    <w:p w14:paraId="51E9C614" w14:textId="68BA4261" w:rsidR="003867EC" w:rsidRDefault="003722D0" w:rsidP="003867EC">
      <w:pPr>
        <w:jc w:val="center"/>
        <w:rPr>
          <w:rFonts w:ascii="Times New Roman" w:hAnsi="Times New Roman" w:cs="Times New Roman"/>
          <w:b/>
          <w:bCs/>
          <w:sz w:val="32"/>
          <w:szCs w:val="32"/>
        </w:rPr>
      </w:pPr>
      <w:r>
        <w:rPr>
          <w:rFonts w:ascii="Times New Roman" w:hAnsi="Times New Roman" w:cs="Times New Roman"/>
          <w:b/>
          <w:bCs/>
          <w:sz w:val="32"/>
          <w:szCs w:val="32"/>
        </w:rPr>
        <w:t>НА ТЕМУ «Емулятор машини Тюрінга для розв’язання простих завдань»</w:t>
      </w:r>
    </w:p>
    <w:p w14:paraId="5E67E8E6" w14:textId="77777777" w:rsidR="003867EC" w:rsidRDefault="003867EC" w:rsidP="003867EC">
      <w:pPr>
        <w:jc w:val="center"/>
        <w:rPr>
          <w:rFonts w:ascii="Times New Roman" w:hAnsi="Times New Roman" w:cs="Times New Roman"/>
          <w:b/>
          <w:bCs/>
          <w:sz w:val="32"/>
          <w:szCs w:val="32"/>
        </w:rPr>
        <w:sectPr w:rsidR="003867EC" w:rsidSect="003867EC">
          <w:footerReference w:type="default" r:id="rId8"/>
          <w:type w:val="continuous"/>
          <w:pgSz w:w="11906" w:h="16838"/>
          <w:pgMar w:top="1134" w:right="1134" w:bottom="1134" w:left="1134" w:header="709" w:footer="709" w:gutter="0"/>
          <w:cols w:space="708"/>
          <w:titlePg/>
          <w:docGrid w:linePitch="360"/>
        </w:sectPr>
      </w:pPr>
    </w:p>
    <w:p w14:paraId="4A12D4A6" w14:textId="66441F0B" w:rsidR="003867EC" w:rsidRPr="003867EC" w:rsidRDefault="003867EC" w:rsidP="003867EC">
      <w:pPr>
        <w:ind w:firstLine="1560"/>
        <w:jc w:val="center"/>
        <w:rPr>
          <w:rFonts w:ascii="Times New Roman" w:hAnsi="Times New Roman" w:cs="Times New Roman"/>
          <w:b/>
          <w:bCs/>
          <w:sz w:val="32"/>
          <w:szCs w:val="32"/>
        </w:rPr>
      </w:pPr>
      <w:r>
        <w:rPr>
          <w:rFonts w:ascii="Times New Roman" w:hAnsi="Times New Roman" w:cs="Times New Roman"/>
          <w:b/>
          <w:bCs/>
          <w:sz w:val="32"/>
          <w:szCs w:val="32"/>
        </w:rPr>
        <w:br w:type="column"/>
      </w:r>
    </w:p>
    <w:p w14:paraId="0BD5CB85" w14:textId="77777777" w:rsidR="003867EC" w:rsidRPr="006D13DC" w:rsidRDefault="003867EC" w:rsidP="003867EC">
      <w:pPr>
        <w:ind w:right="-1137" w:firstLine="1560"/>
        <w:jc w:val="both"/>
        <w:rPr>
          <w:rFonts w:ascii="Times New Roman" w:hAnsi="Times New Roman" w:cs="Times New Roman"/>
          <w:sz w:val="24"/>
          <w:szCs w:val="24"/>
        </w:rPr>
      </w:pPr>
      <w:r w:rsidRPr="006D13DC">
        <w:rPr>
          <w:rFonts w:ascii="Times New Roman" w:hAnsi="Times New Roman" w:cs="Times New Roman"/>
          <w:sz w:val="24"/>
          <w:szCs w:val="24"/>
        </w:rPr>
        <w:t xml:space="preserve">Студента </w:t>
      </w:r>
      <w:r>
        <w:rPr>
          <w:rFonts w:ascii="Times New Roman" w:hAnsi="Times New Roman" w:cs="Times New Roman"/>
          <w:sz w:val="24"/>
          <w:szCs w:val="24"/>
        </w:rPr>
        <w:t>__</w:t>
      </w:r>
      <w:r w:rsidRPr="002164E6">
        <w:rPr>
          <w:rFonts w:ascii="Times New Roman" w:hAnsi="Times New Roman" w:cs="Times New Roman"/>
          <w:sz w:val="24"/>
          <w:szCs w:val="24"/>
          <w:u w:val="single"/>
        </w:rPr>
        <w:t>2</w:t>
      </w:r>
      <w:r>
        <w:rPr>
          <w:rFonts w:ascii="Times New Roman" w:hAnsi="Times New Roman" w:cs="Times New Roman"/>
          <w:sz w:val="24"/>
          <w:szCs w:val="24"/>
          <w:u w:val="single"/>
        </w:rPr>
        <w:t>_</w:t>
      </w:r>
      <w:r>
        <w:rPr>
          <w:rFonts w:ascii="Times New Roman" w:hAnsi="Times New Roman" w:cs="Times New Roman"/>
          <w:sz w:val="24"/>
          <w:szCs w:val="24"/>
        </w:rPr>
        <w:t>_</w:t>
      </w:r>
      <w:r w:rsidRPr="006D13DC">
        <w:rPr>
          <w:rFonts w:ascii="Times New Roman" w:hAnsi="Times New Roman" w:cs="Times New Roman"/>
          <w:sz w:val="24"/>
          <w:szCs w:val="24"/>
        </w:rPr>
        <w:t xml:space="preserve"> курсу, групи </w:t>
      </w:r>
      <w:r>
        <w:rPr>
          <w:rFonts w:ascii="Times New Roman" w:hAnsi="Times New Roman" w:cs="Times New Roman"/>
          <w:sz w:val="24"/>
          <w:szCs w:val="24"/>
        </w:rPr>
        <w:t>_</w:t>
      </w:r>
      <w:r w:rsidRPr="002164E6">
        <w:rPr>
          <w:rFonts w:ascii="Times New Roman" w:hAnsi="Times New Roman" w:cs="Times New Roman"/>
          <w:sz w:val="24"/>
          <w:szCs w:val="24"/>
          <w:u w:val="single"/>
        </w:rPr>
        <w:t>КН-20</w:t>
      </w:r>
      <w:r>
        <w:rPr>
          <w:rFonts w:ascii="Times New Roman" w:hAnsi="Times New Roman" w:cs="Times New Roman"/>
          <w:sz w:val="24"/>
          <w:szCs w:val="24"/>
        </w:rPr>
        <w:t>_________</w:t>
      </w:r>
    </w:p>
    <w:p w14:paraId="23ED7327" w14:textId="77777777" w:rsidR="003867EC" w:rsidRDefault="003867EC" w:rsidP="003867EC">
      <w:pPr>
        <w:ind w:right="-1137" w:firstLine="1560"/>
        <w:jc w:val="both"/>
        <w:rPr>
          <w:rFonts w:ascii="Times New Roman" w:hAnsi="Times New Roman" w:cs="Times New Roman"/>
          <w:sz w:val="24"/>
          <w:szCs w:val="24"/>
        </w:rPr>
      </w:pPr>
      <w:r w:rsidRPr="006D13DC">
        <w:rPr>
          <w:rFonts w:ascii="Times New Roman" w:hAnsi="Times New Roman" w:cs="Times New Roman"/>
          <w:sz w:val="24"/>
          <w:szCs w:val="24"/>
        </w:rPr>
        <w:t xml:space="preserve">Напряму підготовки </w:t>
      </w:r>
      <w:r w:rsidRPr="002164E6">
        <w:rPr>
          <w:rFonts w:ascii="Times New Roman" w:hAnsi="Times New Roman" w:cs="Times New Roman"/>
          <w:sz w:val="24"/>
          <w:szCs w:val="24"/>
          <w:u w:val="single"/>
        </w:rPr>
        <w:t>«Інформаційні технології»</w:t>
      </w:r>
    </w:p>
    <w:p w14:paraId="67675DBB" w14:textId="77777777" w:rsidR="003867EC" w:rsidRDefault="003867EC" w:rsidP="003867EC">
      <w:pPr>
        <w:ind w:right="-1137" w:firstLine="1560"/>
        <w:jc w:val="both"/>
        <w:rPr>
          <w:rFonts w:ascii="Times New Roman" w:hAnsi="Times New Roman" w:cs="Times New Roman"/>
          <w:sz w:val="24"/>
          <w:szCs w:val="24"/>
        </w:rPr>
      </w:pPr>
      <w:r>
        <w:rPr>
          <w:rFonts w:ascii="Times New Roman" w:hAnsi="Times New Roman" w:cs="Times New Roman"/>
          <w:sz w:val="24"/>
          <w:szCs w:val="24"/>
        </w:rPr>
        <w:t xml:space="preserve">Спеціальності </w:t>
      </w:r>
      <w:r w:rsidRPr="002164E6">
        <w:rPr>
          <w:rFonts w:ascii="Times New Roman" w:hAnsi="Times New Roman" w:cs="Times New Roman"/>
          <w:sz w:val="24"/>
          <w:szCs w:val="24"/>
          <w:u w:val="single"/>
        </w:rPr>
        <w:t>«Комп’ютерні науки»</w:t>
      </w:r>
      <w:r w:rsidRPr="005A1B04">
        <w:rPr>
          <w:rFonts w:ascii="Times New Roman" w:hAnsi="Times New Roman" w:cs="Times New Roman"/>
          <w:sz w:val="24"/>
          <w:szCs w:val="24"/>
        </w:rPr>
        <w:t>__________</w:t>
      </w:r>
    </w:p>
    <w:p w14:paraId="3819B3EE" w14:textId="0A7C614A" w:rsidR="00B1487A" w:rsidRPr="00B1487A" w:rsidRDefault="00B1487A" w:rsidP="00B1487A">
      <w:pPr>
        <w:ind w:right="-1137" w:firstLine="156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5674BD5" wp14:editId="3D81C132">
                <wp:simplePos x="0" y="0"/>
                <wp:positionH relativeFrom="column">
                  <wp:posOffset>2152015</wp:posOffset>
                </wp:positionH>
                <wp:positionV relativeFrom="paragraph">
                  <wp:posOffset>188966</wp:posOffset>
                </wp:positionV>
                <wp:extent cx="892455" cy="190196"/>
                <wp:effectExtent l="0" t="0" r="22225" b="19685"/>
                <wp:wrapNone/>
                <wp:docPr id="16" name="Надпись 16"/>
                <wp:cNvGraphicFramePr/>
                <a:graphic xmlns:a="http://schemas.openxmlformats.org/drawingml/2006/main">
                  <a:graphicData uri="http://schemas.microsoft.com/office/word/2010/wordprocessingShape">
                    <wps:wsp>
                      <wps:cNvSpPr txBox="1"/>
                      <wps:spPr>
                        <a:xfrm>
                          <a:off x="0" y="0"/>
                          <a:ext cx="892455" cy="190196"/>
                        </a:xfrm>
                        <a:prstGeom prst="rect">
                          <a:avLst/>
                        </a:prstGeom>
                        <a:solidFill>
                          <a:schemeClr val="bg1"/>
                        </a:solidFill>
                        <a:ln w="6350">
                          <a:solidFill>
                            <a:schemeClr val="bg1"/>
                          </a:solidFill>
                        </a:ln>
                      </wps:spPr>
                      <wps:txbx>
                        <w:txbxContent>
                          <w:p w14:paraId="3129B14E" w14:textId="742EAFD2" w:rsidR="00B1487A" w:rsidRPr="00B1487A" w:rsidRDefault="00B1487A">
                            <w:pPr>
                              <w:rPr>
                                <w:sz w:val="12"/>
                                <w:szCs w:val="12"/>
                              </w:rPr>
                            </w:pPr>
                            <w:r w:rsidRPr="00B1487A">
                              <w:rPr>
                                <w:sz w:val="12"/>
                                <w:szCs w:val="12"/>
                              </w:rPr>
                              <w:t xml:space="preserve">(прізвище </w:t>
                            </w:r>
                            <w:r>
                              <w:rPr>
                                <w:sz w:val="12"/>
                                <w:szCs w:val="12"/>
                              </w:rPr>
                              <w:t>та ініціа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74BD5" id="Надпись 16" o:spid="_x0000_s1028" type="#_x0000_t202" style="position:absolute;left:0;text-align:left;margin-left:169.45pt;margin-top:14.9pt;width:70.25pt;height: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" fillcolor="white [3212]" strokecolor="white [3212]" strokeweight=".5pt">
                <v:textbox>
                  <w:txbxContent>
                    <w:p w14:paraId="3129B14E" w14:textId="742EAFD2" w:rsidR="00B1487A" w:rsidRPr="00B1487A" w:rsidRDefault="00B1487A">
                      <w:pPr>
                        <w:rPr>
                          <w:sz w:val="12"/>
                          <w:szCs w:val="12"/>
                        </w:rPr>
                      </w:pPr>
                      <w:r w:rsidRPr="00B1487A">
                        <w:rPr>
                          <w:sz w:val="12"/>
                          <w:szCs w:val="12"/>
                        </w:rPr>
                        <w:t xml:space="preserve">(прізвище </w:t>
                      </w:r>
                      <w:r>
                        <w:rPr>
                          <w:sz w:val="12"/>
                          <w:szCs w:val="12"/>
                        </w:rPr>
                        <w:t>та ініціали)</w:t>
                      </w:r>
                    </w:p>
                  </w:txbxContent>
                </v:textbox>
              </v:shape>
            </w:pict>
          </mc:Fallback>
        </mc:AlternateContent>
      </w:r>
      <w:r w:rsidR="003867EC" w:rsidRPr="005A1B04">
        <w:rPr>
          <w:rFonts w:ascii="Times New Roman" w:hAnsi="Times New Roman" w:cs="Times New Roman"/>
          <w:sz w:val="24"/>
          <w:szCs w:val="24"/>
          <w:u w:val="single"/>
        </w:rPr>
        <w:t xml:space="preserve">Костюк </w:t>
      </w:r>
      <w:r>
        <w:rPr>
          <w:rFonts w:ascii="Times New Roman" w:hAnsi="Times New Roman" w:cs="Times New Roman"/>
          <w:sz w:val="24"/>
          <w:szCs w:val="24"/>
          <w:u w:val="single"/>
        </w:rPr>
        <w:t>Б.Б.</w:t>
      </w:r>
      <w:r w:rsidRPr="00B1487A">
        <w:rPr>
          <w:rFonts w:ascii="Times New Roman" w:hAnsi="Times New Roman" w:cs="Times New Roman"/>
          <w:sz w:val="24"/>
          <w:szCs w:val="24"/>
        </w:rPr>
        <w:t>____________</w:t>
      </w:r>
      <w:r w:rsidR="005A1B04" w:rsidRPr="005A1B04">
        <w:rPr>
          <w:rFonts w:ascii="Times New Roman" w:hAnsi="Times New Roman" w:cs="Times New Roman"/>
          <w:sz w:val="24"/>
          <w:szCs w:val="24"/>
        </w:rPr>
        <w:t>___________________</w:t>
      </w:r>
    </w:p>
    <w:p w14:paraId="70C8793D" w14:textId="2630C02F" w:rsidR="003867EC" w:rsidRPr="002164E6" w:rsidRDefault="003867EC" w:rsidP="00B1487A">
      <w:pPr>
        <w:spacing w:before="240"/>
        <w:ind w:right="-1140" w:firstLine="1559"/>
        <w:jc w:val="both"/>
        <w:rPr>
          <w:rFonts w:ascii="Times New Roman" w:hAnsi="Times New Roman" w:cs="Times New Roman"/>
          <w:spacing w:val="4"/>
          <w:sz w:val="24"/>
          <w:szCs w:val="24"/>
          <w:lang w:val="ru-RU"/>
        </w:rPr>
      </w:pPr>
      <w:r>
        <w:rPr>
          <w:rFonts w:ascii="Times New Roman" w:hAnsi="Times New Roman" w:cs="Times New Roman"/>
          <w:sz w:val="24"/>
          <w:szCs w:val="24"/>
        </w:rPr>
        <w:t xml:space="preserve">Керівник </w:t>
      </w:r>
      <w:r w:rsidRPr="003867EC">
        <w:rPr>
          <w:rFonts w:ascii="Times New Roman" w:hAnsi="Times New Roman" w:cs="Times New Roman"/>
          <w:spacing w:val="4"/>
          <w:sz w:val="24"/>
          <w:szCs w:val="24"/>
          <w:u w:val="single"/>
        </w:rPr>
        <w:t>Авраменко Валентин Семенович</w:t>
      </w:r>
      <w:r w:rsidRPr="005A1B04">
        <w:rPr>
          <w:rFonts w:ascii="Times New Roman" w:hAnsi="Times New Roman" w:cs="Times New Roman"/>
          <w:spacing w:val="4"/>
          <w:sz w:val="24"/>
          <w:szCs w:val="24"/>
        </w:rPr>
        <w:t>____</w:t>
      </w:r>
    </w:p>
    <w:p w14:paraId="55E01ED5" w14:textId="60AD173E" w:rsidR="003867EC" w:rsidRPr="003867EC" w:rsidRDefault="008578C8" w:rsidP="003867EC">
      <w:pPr>
        <w:ind w:right="-1137" w:firstLine="1560"/>
        <w:jc w:val="both"/>
        <w:rPr>
          <w:rFonts w:ascii="Times New Roman" w:hAnsi="Times New Roman" w:cs="Times New Roman"/>
          <w:spacing w:val="4"/>
          <w:sz w:val="24"/>
          <w:szCs w:val="24"/>
          <w:u w:val="single"/>
        </w:rPr>
      </w:pP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231248CB" wp14:editId="68308F22">
                <wp:simplePos x="0" y="0"/>
                <wp:positionH relativeFrom="column">
                  <wp:posOffset>1406525</wp:posOffset>
                </wp:positionH>
                <wp:positionV relativeFrom="paragraph">
                  <wp:posOffset>170511</wp:posOffset>
                </wp:positionV>
                <wp:extent cx="2231136" cy="190195"/>
                <wp:effectExtent l="0" t="0" r="17145" b="19685"/>
                <wp:wrapNone/>
                <wp:docPr id="17" name="Надпись 17"/>
                <wp:cNvGraphicFramePr/>
                <a:graphic xmlns:a="http://schemas.openxmlformats.org/drawingml/2006/main">
                  <a:graphicData uri="http://schemas.microsoft.com/office/word/2010/wordprocessingShape">
                    <wps:wsp>
                      <wps:cNvSpPr txBox="1"/>
                      <wps:spPr>
                        <a:xfrm>
                          <a:off x="0" y="0"/>
                          <a:ext cx="2231136" cy="190195"/>
                        </a:xfrm>
                        <a:prstGeom prst="rect">
                          <a:avLst/>
                        </a:prstGeom>
                        <a:solidFill>
                          <a:schemeClr val="bg1"/>
                        </a:solidFill>
                        <a:ln w="6350">
                          <a:solidFill>
                            <a:schemeClr val="bg1"/>
                          </a:solidFill>
                        </a:ln>
                      </wps:spPr>
                      <wps:txbx>
                        <w:txbxContent>
                          <w:p w14:paraId="6B6ABD40" w14:textId="380DB505" w:rsidR="008578C8" w:rsidRPr="008578C8" w:rsidRDefault="008578C8">
                            <w:pPr>
                              <w:rPr>
                                <w:sz w:val="12"/>
                                <w:szCs w:val="12"/>
                              </w:rPr>
                            </w:pPr>
                            <w:r>
                              <w:rPr>
                                <w:sz w:val="12"/>
                                <w:szCs w:val="12"/>
                              </w:rPr>
                              <w:t>(посада, вчене звання, науковий ступінь, прізвище та ініціа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1248CB" id="Надпись 17" o:spid="_x0000_s1029" type="#_x0000_t202" style="position:absolute;left:0;text-align:left;margin-left:110.75pt;margin-top:13.45pt;width:175.7pt;height: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" fillcolor="white [3212]" strokecolor="white [3212]" strokeweight=".5pt">
                <v:textbox>
                  <w:txbxContent>
                    <w:p w14:paraId="6B6ABD40" w14:textId="380DB505" w:rsidR="008578C8" w:rsidRPr="008578C8" w:rsidRDefault="008578C8">
                      <w:pPr>
                        <w:rPr>
                          <w:sz w:val="12"/>
                          <w:szCs w:val="12"/>
                        </w:rPr>
                      </w:pPr>
                      <w:r>
                        <w:rPr>
                          <w:sz w:val="12"/>
                          <w:szCs w:val="12"/>
                        </w:rPr>
                        <w:t>(посада, вчене звання, науковий ступінь, прізвище та ініціали)</w:t>
                      </w:r>
                    </w:p>
                  </w:txbxContent>
                </v:textbox>
              </v:shape>
            </w:pict>
          </mc:Fallback>
        </mc:AlternateContent>
      </w:r>
      <w:r w:rsidR="003867EC" w:rsidRPr="003867EC">
        <w:rPr>
          <w:rFonts w:ascii="Times New Roman" w:hAnsi="Times New Roman" w:cs="Times New Roman"/>
          <w:spacing w:val="4"/>
          <w:sz w:val="24"/>
          <w:szCs w:val="24"/>
          <w:u w:val="single"/>
        </w:rPr>
        <w:t>доцент, кандидат фізико-математичних наук</w:t>
      </w:r>
      <w:r w:rsidR="003867EC" w:rsidRPr="005A1B04">
        <w:rPr>
          <w:rFonts w:ascii="Times New Roman" w:hAnsi="Times New Roman" w:cs="Times New Roman"/>
          <w:spacing w:val="4"/>
          <w:sz w:val="24"/>
          <w:szCs w:val="24"/>
        </w:rPr>
        <w:t>__</w:t>
      </w:r>
    </w:p>
    <w:p w14:paraId="120BAD05" w14:textId="254F2E6C" w:rsidR="003867EC" w:rsidRDefault="003867EC" w:rsidP="008578C8">
      <w:pPr>
        <w:spacing w:before="240"/>
        <w:ind w:right="-1140" w:firstLine="1559"/>
        <w:jc w:val="both"/>
        <w:rPr>
          <w:rFonts w:ascii="Times New Roman" w:hAnsi="Times New Roman" w:cs="Times New Roman"/>
          <w:spacing w:val="4"/>
          <w:sz w:val="24"/>
          <w:szCs w:val="24"/>
        </w:rPr>
      </w:pPr>
      <w:r>
        <w:rPr>
          <w:rFonts w:ascii="Times New Roman" w:hAnsi="Times New Roman" w:cs="Times New Roman"/>
          <w:spacing w:val="4"/>
          <w:sz w:val="24"/>
          <w:szCs w:val="24"/>
        </w:rPr>
        <w:t>Національна шкала:_______________________</w:t>
      </w:r>
    </w:p>
    <w:p w14:paraId="64F951E9" w14:textId="77777777" w:rsidR="003867EC" w:rsidRDefault="003867EC" w:rsidP="003867EC">
      <w:pPr>
        <w:ind w:right="-1137" w:firstLine="1560"/>
        <w:jc w:val="both"/>
        <w:rPr>
          <w:rFonts w:ascii="Times New Roman" w:hAnsi="Times New Roman" w:cs="Times New Roman"/>
          <w:spacing w:val="4"/>
          <w:sz w:val="24"/>
          <w:szCs w:val="24"/>
        </w:rPr>
      </w:pPr>
      <w:r>
        <w:rPr>
          <w:rFonts w:ascii="Times New Roman" w:hAnsi="Times New Roman" w:cs="Times New Roman"/>
          <w:spacing w:val="4"/>
          <w:sz w:val="24"/>
          <w:szCs w:val="24"/>
        </w:rPr>
        <w:t xml:space="preserve">Кількість балів:____ Оцінка: </w:t>
      </w:r>
      <w:r>
        <w:rPr>
          <w:rFonts w:ascii="Times New Roman" w:hAnsi="Times New Roman" w:cs="Times New Roman"/>
          <w:spacing w:val="4"/>
          <w:sz w:val="24"/>
          <w:szCs w:val="24"/>
          <w:lang w:val="en-US"/>
        </w:rPr>
        <w:t>ECTS</w:t>
      </w:r>
      <w:r>
        <w:rPr>
          <w:rFonts w:ascii="Times New Roman" w:hAnsi="Times New Roman" w:cs="Times New Roman"/>
          <w:spacing w:val="4"/>
          <w:sz w:val="24"/>
          <w:szCs w:val="24"/>
        </w:rPr>
        <w:t xml:space="preserve"> __________</w:t>
      </w:r>
    </w:p>
    <w:p w14:paraId="49DB617E" w14:textId="6586222B" w:rsidR="003867EC" w:rsidRDefault="00317FA6" w:rsidP="00FC4171">
      <w:pPr>
        <w:pStyle w:val="a1"/>
        <w:ind w:left="1134" w:right="-1042" w:hanging="1134"/>
      </w:pPr>
      <w:r w:rsidRPr="00FC4171">
        <w:rPr>
          <w:noProof/>
          <w:sz w:val="24"/>
          <w:szCs w:val="24"/>
        </w:rPr>
        <mc:AlternateContent>
          <mc:Choice Requires="wps">
            <w:drawing>
              <wp:anchor distT="0" distB="0" distL="114300" distR="114300" simplePos="0" relativeHeight="251659264" behindDoc="0" locked="0" layoutInCell="1" allowOverlap="1" wp14:anchorId="11CBFA06" wp14:editId="1B0913AF">
                <wp:simplePos x="0" y="0"/>
                <wp:positionH relativeFrom="column">
                  <wp:posOffset>1271905</wp:posOffset>
                </wp:positionH>
                <wp:positionV relativeFrom="paragraph">
                  <wp:posOffset>175895</wp:posOffset>
                </wp:positionV>
                <wp:extent cx="465455" cy="215265"/>
                <wp:effectExtent l="0" t="0" r="10795" b="13335"/>
                <wp:wrapNone/>
                <wp:docPr id="2" name="Надпись 2"/>
                <wp:cNvGraphicFramePr/>
                <a:graphic xmlns:a="http://schemas.openxmlformats.org/drawingml/2006/main">
                  <a:graphicData uri="http://schemas.microsoft.com/office/word/2010/wordprocessingShape">
                    <wps:wsp>
                      <wps:cNvSpPr txBox="1"/>
                      <wps:spPr>
                        <a:xfrm>
                          <a:off x="0" y="0"/>
                          <a:ext cx="465455" cy="215265"/>
                        </a:xfrm>
                        <a:prstGeom prst="rect">
                          <a:avLst/>
                        </a:prstGeom>
                        <a:solidFill>
                          <a:schemeClr val="bg1"/>
                        </a:solidFill>
                        <a:ln w="6350">
                          <a:solidFill>
                            <a:schemeClr val="bg1"/>
                          </a:solidFill>
                        </a:ln>
                      </wps:spPr>
                      <wps:txbx>
                        <w:txbxContent>
                          <w:p w14:paraId="60731D3C" w14:textId="6FBED47F" w:rsidR="00BE744F" w:rsidRPr="00FC4171" w:rsidRDefault="00BE744F">
                            <w:pPr>
                              <w:rPr>
                                <w:sz w:val="12"/>
                                <w:szCs w:val="12"/>
                              </w:rPr>
                            </w:pPr>
                            <w:r w:rsidRPr="00FC4171">
                              <w:rPr>
                                <w:sz w:val="12"/>
                                <w:szCs w:val="12"/>
                              </w:rPr>
                              <w:t>(</w:t>
                            </w:r>
                            <w:r w:rsidR="005A1B04" w:rsidRPr="00FC4171">
                              <w:rPr>
                                <w:sz w:val="12"/>
                                <w:szCs w:val="12"/>
                              </w:rPr>
                              <w:t>п</w:t>
                            </w:r>
                            <w:r w:rsidRPr="00FC4171">
                              <w:rPr>
                                <w:sz w:val="12"/>
                                <w:szCs w:val="12"/>
                              </w:rPr>
                              <w:t>ідп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BFA06" id="Надпись 2" o:spid="_x0000_s1030" type="#_x0000_t202" style="position:absolute;left:0;text-align:left;margin-left:100.15pt;margin-top:13.85pt;width:36.65pt;height:16.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" fillcolor="white [3212]" strokecolor="white [3212]" strokeweight=".5pt">
                <v:textbox>
                  <w:txbxContent>
                    <w:p w14:paraId="60731D3C" w14:textId="6FBED47F" w:rsidR="00BE744F" w:rsidRPr="00FC4171" w:rsidRDefault="00BE744F">
                      <w:pPr>
                        <w:rPr>
                          <w:sz w:val="12"/>
                          <w:szCs w:val="12"/>
                        </w:rPr>
                      </w:pPr>
                      <w:r w:rsidRPr="00FC4171">
                        <w:rPr>
                          <w:sz w:val="12"/>
                          <w:szCs w:val="12"/>
                        </w:rPr>
                        <w:t>(</w:t>
                      </w:r>
                      <w:r w:rsidR="005A1B04" w:rsidRPr="00FC4171">
                        <w:rPr>
                          <w:sz w:val="12"/>
                          <w:szCs w:val="12"/>
                        </w:rPr>
                        <w:t>п</w:t>
                      </w:r>
                      <w:r w:rsidRPr="00FC4171">
                        <w:rPr>
                          <w:sz w:val="12"/>
                          <w:szCs w:val="12"/>
                        </w:rPr>
                        <w:t>ідпис)</w:t>
                      </w:r>
                    </w:p>
                  </w:txbxContent>
                </v:textbox>
              </v:shape>
            </w:pict>
          </mc:Fallback>
        </mc:AlternateContent>
      </w:r>
      <w:r w:rsidRPr="00FC4171">
        <w:rPr>
          <w:noProof/>
          <w:sz w:val="24"/>
          <w:szCs w:val="24"/>
        </w:rPr>
        <mc:AlternateContent>
          <mc:Choice Requires="wps">
            <w:drawing>
              <wp:anchor distT="0" distB="0" distL="114300" distR="114300" simplePos="0" relativeHeight="251660288" behindDoc="0" locked="0" layoutInCell="1" allowOverlap="1" wp14:anchorId="6A18A461" wp14:editId="65D9C9E0">
                <wp:simplePos x="0" y="0"/>
                <wp:positionH relativeFrom="margin">
                  <wp:posOffset>4900930</wp:posOffset>
                </wp:positionH>
                <wp:positionV relativeFrom="paragraph">
                  <wp:posOffset>182509</wp:posOffset>
                </wp:positionV>
                <wp:extent cx="1190625" cy="238125"/>
                <wp:effectExtent l="0" t="0" r="28575" b="28575"/>
                <wp:wrapNone/>
                <wp:docPr id="3" name="Надпись 3"/>
                <wp:cNvGraphicFramePr/>
                <a:graphic xmlns:a="http://schemas.openxmlformats.org/drawingml/2006/main">
                  <a:graphicData uri="http://schemas.microsoft.com/office/word/2010/wordprocessingShape">
                    <wps:wsp>
                      <wps:cNvSpPr txBox="1"/>
                      <wps:spPr>
                        <a:xfrm>
                          <a:off x="0" y="0"/>
                          <a:ext cx="1190625" cy="238125"/>
                        </a:xfrm>
                        <a:prstGeom prst="rect">
                          <a:avLst/>
                        </a:prstGeom>
                        <a:solidFill>
                          <a:schemeClr val="bg1"/>
                        </a:solidFill>
                        <a:ln w="6350">
                          <a:solidFill>
                            <a:schemeClr val="bg1"/>
                          </a:solidFill>
                        </a:ln>
                      </wps:spPr>
                      <wps:txbx>
                        <w:txbxContent>
                          <w:p w14:paraId="3E3858D6" w14:textId="2D4164FB" w:rsidR="005A1B04" w:rsidRPr="00FC4171" w:rsidRDefault="005A1B04">
                            <w:pPr>
                              <w:rPr>
                                <w:sz w:val="12"/>
                                <w:szCs w:val="12"/>
                              </w:rPr>
                            </w:pPr>
                            <w:r w:rsidRPr="00FC4171">
                              <w:rPr>
                                <w:sz w:val="12"/>
                                <w:szCs w:val="12"/>
                              </w:rPr>
                              <w:t>(прізвище та ініціа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8A461" id="Надпись 3" o:spid="_x0000_s1031" type="#_x0000_t202" style="position:absolute;left:0;text-align:left;margin-left:385.9pt;margin-top:14.35pt;width:93.75pt;height:18.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" fillcolor="white [3212]" strokecolor="white [3212]" strokeweight=".5pt">
                <v:textbox>
                  <w:txbxContent>
                    <w:p w14:paraId="3E3858D6" w14:textId="2D4164FB" w:rsidR="005A1B04" w:rsidRPr="00FC4171" w:rsidRDefault="005A1B04">
                      <w:pPr>
                        <w:rPr>
                          <w:sz w:val="12"/>
                          <w:szCs w:val="12"/>
                        </w:rPr>
                      </w:pPr>
                      <w:r w:rsidRPr="00FC4171">
                        <w:rPr>
                          <w:sz w:val="12"/>
                          <w:szCs w:val="12"/>
                        </w:rPr>
                        <w:t>(прізвище та ініціали)</w:t>
                      </w:r>
                    </w:p>
                  </w:txbxContent>
                </v:textbox>
                <w10:wrap anchorx="margin"/>
              </v:shape>
            </w:pict>
          </mc:Fallback>
        </mc:AlternateContent>
      </w:r>
      <w:r w:rsidR="00CD3B43" w:rsidRPr="00FC4171">
        <w:rPr>
          <w:sz w:val="24"/>
          <w:szCs w:val="24"/>
        </w:rPr>
        <w:t xml:space="preserve">Члени комісії </w:t>
      </w:r>
      <w:r w:rsidR="00FC4171">
        <w:rPr>
          <w:sz w:val="24"/>
          <w:szCs w:val="24"/>
        </w:rPr>
        <w:t xml:space="preserve"> </w:t>
      </w:r>
      <w:r w:rsidR="005A1B04" w:rsidRPr="00FC4171">
        <w:rPr>
          <w:sz w:val="24"/>
          <w:szCs w:val="24"/>
        </w:rPr>
        <w:t xml:space="preserve"> </w:t>
      </w:r>
      <w:r w:rsidR="00BE744F" w:rsidRPr="00FC4171">
        <w:rPr>
          <w:sz w:val="18"/>
          <w:szCs w:val="18"/>
        </w:rPr>
        <w:t>____________</w:t>
      </w:r>
      <w:r w:rsidR="005A1B04" w:rsidRPr="00FC4171">
        <w:rPr>
          <w:sz w:val="18"/>
          <w:szCs w:val="18"/>
        </w:rPr>
        <w:t xml:space="preserve">    ____________________________</w:t>
      </w:r>
      <w:r w:rsidR="00FC4171" w:rsidRPr="00FC4171">
        <w:rPr>
          <w:sz w:val="18"/>
          <w:szCs w:val="18"/>
        </w:rPr>
        <w:t>__</w:t>
      </w:r>
      <w:r w:rsidR="00FC4171">
        <w:rPr>
          <w:sz w:val="18"/>
          <w:szCs w:val="18"/>
          <w:lang w:val="ru-RU"/>
        </w:rPr>
        <w:t>_</w:t>
      </w:r>
      <w:r w:rsidR="00FC4171" w:rsidRPr="00FC4171">
        <w:rPr>
          <w:sz w:val="18"/>
          <w:szCs w:val="18"/>
        </w:rPr>
        <w:t>____</w:t>
      </w:r>
      <w:r w:rsidR="00FC4171" w:rsidRPr="00FC4171">
        <w:rPr>
          <w:sz w:val="18"/>
          <w:szCs w:val="18"/>
          <w:lang w:val="ru-RU"/>
        </w:rPr>
        <w:t>_______</w:t>
      </w:r>
      <w:r w:rsidR="00FC4171" w:rsidRPr="00FC4171">
        <w:rPr>
          <w:sz w:val="18"/>
          <w:szCs w:val="18"/>
        </w:rPr>
        <w:t>_</w:t>
      </w:r>
    </w:p>
    <w:p w14:paraId="16D483A3" w14:textId="7EEAF61B" w:rsidR="00BE744F" w:rsidRPr="00FC4171" w:rsidRDefault="00317FA6" w:rsidP="00FC4171">
      <w:pPr>
        <w:pStyle w:val="a1"/>
        <w:ind w:right="-616" w:firstLine="1560"/>
        <w:rPr>
          <w:b/>
          <w:bCs/>
          <w:sz w:val="18"/>
          <w:szCs w:val="18"/>
        </w:rPr>
      </w:pPr>
      <w:r w:rsidRPr="00FC4171">
        <w:rPr>
          <w:b/>
          <w:bCs/>
          <w:noProof/>
          <w:sz w:val="18"/>
          <w:szCs w:val="18"/>
        </w:rPr>
        <mc:AlternateContent>
          <mc:Choice Requires="wps">
            <w:drawing>
              <wp:anchor distT="0" distB="0" distL="114300" distR="114300" simplePos="0" relativeHeight="251662336" behindDoc="0" locked="0" layoutInCell="1" allowOverlap="1" wp14:anchorId="5F687E21" wp14:editId="46AAE263">
                <wp:simplePos x="0" y="0"/>
                <wp:positionH relativeFrom="column">
                  <wp:posOffset>1287145</wp:posOffset>
                </wp:positionH>
                <wp:positionV relativeFrom="paragraph">
                  <wp:posOffset>139065</wp:posOffset>
                </wp:positionV>
                <wp:extent cx="474345" cy="219075"/>
                <wp:effectExtent l="0" t="0" r="20955" b="28575"/>
                <wp:wrapNone/>
                <wp:docPr id="5" name="Надпись 5"/>
                <wp:cNvGraphicFramePr/>
                <a:graphic xmlns:a="http://schemas.openxmlformats.org/drawingml/2006/main">
                  <a:graphicData uri="http://schemas.microsoft.com/office/word/2010/wordprocessingShape">
                    <wps:wsp>
                      <wps:cNvSpPr txBox="1"/>
                      <wps:spPr>
                        <a:xfrm>
                          <a:off x="0" y="0"/>
                          <a:ext cx="474345" cy="219075"/>
                        </a:xfrm>
                        <a:prstGeom prst="rect">
                          <a:avLst/>
                        </a:prstGeom>
                        <a:solidFill>
                          <a:schemeClr val="bg1"/>
                        </a:solidFill>
                        <a:ln w="6350">
                          <a:solidFill>
                            <a:schemeClr val="bg1"/>
                          </a:solidFill>
                        </a:ln>
                      </wps:spPr>
                      <wps:txbx>
                        <w:txbxContent>
                          <w:p w14:paraId="3D4F5EA4" w14:textId="77777777" w:rsidR="005A1B04" w:rsidRPr="00FC4171" w:rsidRDefault="005A1B04" w:rsidP="005A1B04">
                            <w:pPr>
                              <w:rPr>
                                <w:sz w:val="12"/>
                                <w:szCs w:val="12"/>
                              </w:rPr>
                            </w:pPr>
                            <w:r w:rsidRPr="00FC4171">
                              <w:rPr>
                                <w:sz w:val="12"/>
                                <w:szCs w:val="12"/>
                              </w:rPr>
                              <w:t>(підп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687E21" id="Надпись 5" o:spid="_x0000_s1032" type="#_x0000_t202" style="position:absolute;left:0;text-align:left;margin-left:101.35pt;margin-top:10.95pt;width:37.35pt;height:1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" fillcolor="white [3212]" strokecolor="white [3212]" strokeweight=".5pt">
                <v:textbox>
                  <w:txbxContent>
                    <w:p w14:paraId="3D4F5EA4" w14:textId="77777777" w:rsidR="005A1B04" w:rsidRPr="00FC4171" w:rsidRDefault="005A1B04" w:rsidP="005A1B04">
                      <w:pPr>
                        <w:rPr>
                          <w:sz w:val="12"/>
                          <w:szCs w:val="12"/>
                        </w:rPr>
                      </w:pPr>
                      <w:r w:rsidRPr="00FC4171">
                        <w:rPr>
                          <w:sz w:val="12"/>
                          <w:szCs w:val="12"/>
                        </w:rPr>
                        <w:t>(підпис)</w:t>
                      </w:r>
                    </w:p>
                  </w:txbxContent>
                </v:textbox>
              </v:shape>
            </w:pict>
          </mc:Fallback>
        </mc:AlternateContent>
      </w:r>
      <w:r w:rsidRPr="00FC4171">
        <w:rPr>
          <w:b/>
          <w:bCs/>
          <w:noProof/>
          <w:sz w:val="18"/>
          <w:szCs w:val="18"/>
        </w:rPr>
        <mc:AlternateContent>
          <mc:Choice Requires="wps">
            <w:drawing>
              <wp:anchor distT="0" distB="0" distL="114300" distR="114300" simplePos="0" relativeHeight="251666432" behindDoc="0" locked="0" layoutInCell="1" allowOverlap="1" wp14:anchorId="26C6578D" wp14:editId="16F07627">
                <wp:simplePos x="0" y="0"/>
                <wp:positionH relativeFrom="margin">
                  <wp:posOffset>4900930</wp:posOffset>
                </wp:positionH>
                <wp:positionV relativeFrom="paragraph">
                  <wp:posOffset>135626</wp:posOffset>
                </wp:positionV>
                <wp:extent cx="1190625" cy="238125"/>
                <wp:effectExtent l="0" t="0" r="28575" b="28575"/>
                <wp:wrapNone/>
                <wp:docPr id="12" name="Надпись 12"/>
                <wp:cNvGraphicFramePr/>
                <a:graphic xmlns:a="http://schemas.openxmlformats.org/drawingml/2006/main">
                  <a:graphicData uri="http://schemas.microsoft.com/office/word/2010/wordprocessingShape">
                    <wps:wsp>
                      <wps:cNvSpPr txBox="1"/>
                      <wps:spPr>
                        <a:xfrm>
                          <a:off x="0" y="0"/>
                          <a:ext cx="1190625" cy="238125"/>
                        </a:xfrm>
                        <a:prstGeom prst="rect">
                          <a:avLst/>
                        </a:prstGeom>
                        <a:solidFill>
                          <a:schemeClr val="bg1"/>
                        </a:solidFill>
                        <a:ln w="6350">
                          <a:solidFill>
                            <a:schemeClr val="bg1"/>
                          </a:solidFill>
                        </a:ln>
                      </wps:spPr>
                      <wps:txbx>
                        <w:txbxContent>
                          <w:p w14:paraId="04950DD4" w14:textId="77777777" w:rsidR="005A1B04" w:rsidRPr="00FC4171" w:rsidRDefault="005A1B04" w:rsidP="005A1B04">
                            <w:pPr>
                              <w:rPr>
                                <w:sz w:val="12"/>
                                <w:szCs w:val="12"/>
                              </w:rPr>
                            </w:pPr>
                            <w:r w:rsidRPr="00FC4171">
                              <w:rPr>
                                <w:sz w:val="12"/>
                                <w:szCs w:val="12"/>
                              </w:rPr>
                              <w:t>(прізвище та ініціа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C6578D" id="Надпись 12" o:spid="_x0000_s1033" type="#_x0000_t202" style="position:absolute;left:0;text-align:left;margin-left:385.9pt;margin-top:10.7pt;width:93.75pt;height:18.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" fillcolor="white [3212]" strokecolor="white [3212]" strokeweight=".5pt">
                <v:textbox>
                  <w:txbxContent>
                    <w:p w14:paraId="04950DD4" w14:textId="77777777" w:rsidR="005A1B04" w:rsidRPr="00FC4171" w:rsidRDefault="005A1B04" w:rsidP="005A1B04">
                      <w:pPr>
                        <w:rPr>
                          <w:sz w:val="12"/>
                          <w:szCs w:val="12"/>
                        </w:rPr>
                      </w:pPr>
                      <w:r w:rsidRPr="00FC4171">
                        <w:rPr>
                          <w:sz w:val="12"/>
                          <w:szCs w:val="12"/>
                        </w:rPr>
                        <w:t>(прізвище та ініціали)</w:t>
                      </w:r>
                    </w:p>
                  </w:txbxContent>
                </v:textbox>
                <w10:wrap anchorx="margin"/>
              </v:shape>
            </w:pict>
          </mc:Fallback>
        </mc:AlternateContent>
      </w:r>
      <w:r w:rsidR="005A1B04" w:rsidRPr="00FC4171">
        <w:rPr>
          <w:b/>
          <w:bCs/>
          <w:sz w:val="18"/>
          <w:szCs w:val="18"/>
        </w:rPr>
        <w:t>____________</w:t>
      </w:r>
      <w:r w:rsidR="005A1B04" w:rsidRPr="00FC4171">
        <w:rPr>
          <w:sz w:val="18"/>
          <w:szCs w:val="18"/>
        </w:rPr>
        <w:t xml:space="preserve">    </w:t>
      </w:r>
      <w:r w:rsidR="005A1B04" w:rsidRPr="00FC4171">
        <w:rPr>
          <w:b/>
          <w:bCs/>
          <w:sz w:val="18"/>
          <w:szCs w:val="18"/>
        </w:rPr>
        <w:t>____________________________</w:t>
      </w:r>
      <w:r w:rsidR="00FC4171" w:rsidRPr="00FC4171">
        <w:rPr>
          <w:b/>
          <w:bCs/>
          <w:sz w:val="18"/>
          <w:szCs w:val="18"/>
        </w:rPr>
        <w:t>_____</w:t>
      </w:r>
      <w:r w:rsidR="00FC4171" w:rsidRPr="00FC4171">
        <w:rPr>
          <w:b/>
          <w:bCs/>
          <w:sz w:val="18"/>
          <w:szCs w:val="18"/>
          <w:lang w:val="ru-RU"/>
        </w:rPr>
        <w:t>_</w:t>
      </w:r>
      <w:r w:rsidR="00FC4171">
        <w:rPr>
          <w:b/>
          <w:bCs/>
          <w:sz w:val="18"/>
          <w:szCs w:val="18"/>
          <w:lang w:val="ru-RU"/>
        </w:rPr>
        <w:t>_________</w:t>
      </w:r>
    </w:p>
    <w:p w14:paraId="250A7208" w14:textId="4D685A86" w:rsidR="00FC4171" w:rsidRPr="00FC4171" w:rsidRDefault="00317FA6" w:rsidP="00FC4171">
      <w:pPr>
        <w:pStyle w:val="a1"/>
        <w:ind w:right="-616" w:firstLine="1560"/>
        <w:rPr>
          <w:b/>
          <w:bCs/>
          <w:sz w:val="18"/>
          <w:szCs w:val="18"/>
        </w:rPr>
      </w:pPr>
      <w:r w:rsidRPr="00FC4171">
        <w:rPr>
          <w:b/>
          <w:bCs/>
          <w:noProof/>
          <w:sz w:val="18"/>
          <w:szCs w:val="18"/>
        </w:rPr>
        <mc:AlternateContent>
          <mc:Choice Requires="wps">
            <w:drawing>
              <wp:anchor distT="0" distB="0" distL="114300" distR="114300" simplePos="0" relativeHeight="251674624" behindDoc="0" locked="0" layoutInCell="1" allowOverlap="1" wp14:anchorId="405CAC72" wp14:editId="37E051DF">
                <wp:simplePos x="0" y="0"/>
                <wp:positionH relativeFrom="column">
                  <wp:posOffset>1273810</wp:posOffset>
                </wp:positionH>
                <wp:positionV relativeFrom="paragraph">
                  <wp:posOffset>142504</wp:posOffset>
                </wp:positionV>
                <wp:extent cx="465455" cy="219075"/>
                <wp:effectExtent l="0" t="0" r="10795" b="28575"/>
                <wp:wrapNone/>
                <wp:docPr id="19" name="Надпись 19"/>
                <wp:cNvGraphicFramePr/>
                <a:graphic xmlns:a="http://schemas.openxmlformats.org/drawingml/2006/main">
                  <a:graphicData uri="http://schemas.microsoft.com/office/word/2010/wordprocessingShape">
                    <wps:wsp>
                      <wps:cNvSpPr txBox="1"/>
                      <wps:spPr>
                        <a:xfrm>
                          <a:off x="0" y="0"/>
                          <a:ext cx="465455" cy="219075"/>
                        </a:xfrm>
                        <a:prstGeom prst="rect">
                          <a:avLst/>
                        </a:prstGeom>
                        <a:solidFill>
                          <a:schemeClr val="bg1"/>
                        </a:solidFill>
                        <a:ln w="6350">
                          <a:solidFill>
                            <a:schemeClr val="bg1"/>
                          </a:solidFill>
                        </a:ln>
                      </wps:spPr>
                      <wps:txbx>
                        <w:txbxContent>
                          <w:p w14:paraId="481D3F19" w14:textId="77777777" w:rsidR="00FC4171" w:rsidRPr="00FC4171" w:rsidRDefault="00FC4171" w:rsidP="00FC4171">
                            <w:pPr>
                              <w:rPr>
                                <w:sz w:val="12"/>
                                <w:szCs w:val="12"/>
                              </w:rPr>
                            </w:pPr>
                            <w:r w:rsidRPr="00FC4171">
                              <w:rPr>
                                <w:sz w:val="12"/>
                                <w:szCs w:val="12"/>
                              </w:rPr>
                              <w:t>(підп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CAC72" id="Надпись 19" o:spid="_x0000_s1034" type="#_x0000_t202" style="position:absolute;left:0;text-align:left;margin-left:100.3pt;margin-top:11.2pt;width:36.65pt;height:17.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" fillcolor="white [3212]" strokecolor="white [3212]" strokeweight=".5pt">
                <v:textbox>
                  <w:txbxContent>
                    <w:p w14:paraId="481D3F19" w14:textId="77777777" w:rsidR="00FC4171" w:rsidRPr="00FC4171" w:rsidRDefault="00FC4171" w:rsidP="00FC4171">
                      <w:pPr>
                        <w:rPr>
                          <w:sz w:val="12"/>
                          <w:szCs w:val="12"/>
                        </w:rPr>
                      </w:pPr>
                      <w:r w:rsidRPr="00FC4171">
                        <w:rPr>
                          <w:sz w:val="12"/>
                          <w:szCs w:val="12"/>
                        </w:rPr>
                        <w:t>(підпис)</w:t>
                      </w:r>
                    </w:p>
                  </w:txbxContent>
                </v:textbox>
              </v:shape>
            </w:pict>
          </mc:Fallback>
        </mc:AlternateContent>
      </w:r>
      <w:r w:rsidRPr="00FC4171">
        <w:rPr>
          <w:b/>
          <w:bCs/>
          <w:noProof/>
          <w:sz w:val="18"/>
          <w:szCs w:val="18"/>
        </w:rPr>
        <mc:AlternateContent>
          <mc:Choice Requires="wps">
            <w:drawing>
              <wp:anchor distT="0" distB="0" distL="114300" distR="114300" simplePos="0" relativeHeight="251675648" behindDoc="0" locked="0" layoutInCell="1" allowOverlap="1" wp14:anchorId="1CC56F7B" wp14:editId="558A7819">
                <wp:simplePos x="0" y="0"/>
                <wp:positionH relativeFrom="margin">
                  <wp:posOffset>4900930</wp:posOffset>
                </wp:positionH>
                <wp:positionV relativeFrom="paragraph">
                  <wp:posOffset>144780</wp:posOffset>
                </wp:positionV>
                <wp:extent cx="1190625" cy="238125"/>
                <wp:effectExtent l="0" t="0" r="28575" b="28575"/>
                <wp:wrapNone/>
                <wp:docPr id="18" name="Надпись 18"/>
                <wp:cNvGraphicFramePr/>
                <a:graphic xmlns:a="http://schemas.openxmlformats.org/drawingml/2006/main">
                  <a:graphicData uri="http://schemas.microsoft.com/office/word/2010/wordprocessingShape">
                    <wps:wsp>
                      <wps:cNvSpPr txBox="1"/>
                      <wps:spPr>
                        <a:xfrm>
                          <a:off x="0" y="0"/>
                          <a:ext cx="1190625" cy="238125"/>
                        </a:xfrm>
                        <a:prstGeom prst="rect">
                          <a:avLst/>
                        </a:prstGeom>
                        <a:solidFill>
                          <a:schemeClr val="bg1"/>
                        </a:solidFill>
                        <a:ln w="6350">
                          <a:solidFill>
                            <a:schemeClr val="bg1"/>
                          </a:solidFill>
                        </a:ln>
                      </wps:spPr>
                      <wps:txbx>
                        <w:txbxContent>
                          <w:p w14:paraId="04583CB3" w14:textId="77777777" w:rsidR="00FC4171" w:rsidRPr="00FC4171" w:rsidRDefault="00FC4171" w:rsidP="00FC4171">
                            <w:pPr>
                              <w:rPr>
                                <w:sz w:val="12"/>
                                <w:szCs w:val="12"/>
                              </w:rPr>
                            </w:pPr>
                            <w:r w:rsidRPr="00FC4171">
                              <w:rPr>
                                <w:sz w:val="12"/>
                                <w:szCs w:val="12"/>
                              </w:rPr>
                              <w:t>(прізвище та ініціал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56F7B" id="Надпись 18" o:spid="_x0000_s1035" type="#_x0000_t202" style="position:absolute;left:0;text-align:left;margin-left:385.9pt;margin-top:11.4pt;width:93.75pt;height:18.7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" fillcolor="white [3212]" strokecolor="white [3212]" strokeweight=".5pt">
                <v:textbox>
                  <w:txbxContent>
                    <w:p w14:paraId="04583CB3" w14:textId="77777777" w:rsidR="00FC4171" w:rsidRPr="00FC4171" w:rsidRDefault="00FC4171" w:rsidP="00FC4171">
                      <w:pPr>
                        <w:rPr>
                          <w:sz w:val="12"/>
                          <w:szCs w:val="12"/>
                        </w:rPr>
                      </w:pPr>
                      <w:r w:rsidRPr="00FC4171">
                        <w:rPr>
                          <w:sz w:val="12"/>
                          <w:szCs w:val="12"/>
                        </w:rPr>
                        <w:t>(прізвище та ініціали)</w:t>
                      </w:r>
                    </w:p>
                  </w:txbxContent>
                </v:textbox>
                <w10:wrap anchorx="margin"/>
              </v:shape>
            </w:pict>
          </mc:Fallback>
        </mc:AlternateContent>
      </w:r>
      <w:r w:rsidR="00FC4171" w:rsidRPr="00FC4171">
        <w:rPr>
          <w:b/>
          <w:bCs/>
          <w:sz w:val="18"/>
          <w:szCs w:val="18"/>
        </w:rPr>
        <w:t>____________</w:t>
      </w:r>
      <w:r w:rsidR="00FC4171" w:rsidRPr="00FC4171">
        <w:rPr>
          <w:sz w:val="18"/>
          <w:szCs w:val="18"/>
        </w:rPr>
        <w:t xml:space="preserve">    </w:t>
      </w:r>
      <w:r w:rsidR="00FC4171" w:rsidRPr="00FC4171">
        <w:rPr>
          <w:b/>
          <w:bCs/>
          <w:sz w:val="18"/>
          <w:szCs w:val="18"/>
        </w:rPr>
        <w:t>_________________________________</w:t>
      </w:r>
      <w:r w:rsidR="00FC4171" w:rsidRPr="00FC4171">
        <w:rPr>
          <w:b/>
          <w:bCs/>
          <w:sz w:val="18"/>
          <w:szCs w:val="18"/>
          <w:lang w:val="ru-RU"/>
        </w:rPr>
        <w:t>_</w:t>
      </w:r>
      <w:r w:rsidR="00FC4171">
        <w:rPr>
          <w:b/>
          <w:bCs/>
          <w:sz w:val="18"/>
          <w:szCs w:val="18"/>
          <w:lang w:val="ru-RU"/>
        </w:rPr>
        <w:t>_________</w:t>
      </w:r>
    </w:p>
    <w:p w14:paraId="23E1C604" w14:textId="2CBF7ED7" w:rsidR="00FC4171" w:rsidRDefault="00FC4171" w:rsidP="00CF3318">
      <w:pPr>
        <w:pStyle w:val="af9"/>
        <w:numPr>
          <w:ilvl w:val="0"/>
          <w:numId w:val="0"/>
        </w:numPr>
        <w:rPr>
          <w:b w:val="0"/>
          <w:bCs/>
        </w:rPr>
      </w:pPr>
    </w:p>
    <w:p w14:paraId="4971CDE7" w14:textId="2DF501EB" w:rsidR="00FC4171" w:rsidRDefault="00FC4171" w:rsidP="00CF3318">
      <w:pPr>
        <w:pStyle w:val="af9"/>
        <w:numPr>
          <w:ilvl w:val="0"/>
          <w:numId w:val="0"/>
        </w:numPr>
        <w:rPr>
          <w:b w:val="0"/>
          <w:bCs/>
        </w:rPr>
      </w:pPr>
    </w:p>
    <w:p w14:paraId="2B575689" w14:textId="77777777" w:rsidR="00FC4171" w:rsidRDefault="00FC4171" w:rsidP="00CF3318">
      <w:pPr>
        <w:pStyle w:val="af9"/>
        <w:numPr>
          <w:ilvl w:val="0"/>
          <w:numId w:val="0"/>
        </w:numPr>
        <w:rPr>
          <w:b w:val="0"/>
          <w:bCs/>
        </w:rPr>
      </w:pPr>
    </w:p>
    <w:p w14:paraId="7F0D1621" w14:textId="77777777" w:rsidR="00FC4171" w:rsidRDefault="00FC4171" w:rsidP="00CF3318">
      <w:pPr>
        <w:pStyle w:val="af9"/>
        <w:numPr>
          <w:ilvl w:val="0"/>
          <w:numId w:val="0"/>
        </w:numPr>
        <w:rPr>
          <w:b w:val="0"/>
          <w:bCs/>
        </w:rPr>
      </w:pPr>
    </w:p>
    <w:p w14:paraId="681EAE52" w14:textId="77777777" w:rsidR="00F84D34" w:rsidRDefault="00FC4171" w:rsidP="00C65D27">
      <w:pPr>
        <w:pStyle w:val="a1"/>
        <w:ind w:firstLine="0"/>
        <w:rPr>
          <w:b/>
          <w:bCs/>
        </w:rPr>
      </w:pPr>
      <w:r w:rsidRPr="00552B6F">
        <w:rPr>
          <w:b/>
          <w:bCs/>
        </w:rPr>
        <w:t>м. Черкаси-2021 рік</w:t>
      </w:r>
      <w:r w:rsidR="00F84D34">
        <w:rPr>
          <w:b/>
          <w:bCs/>
        </w:rPr>
        <w:br w:type="page"/>
      </w:r>
    </w:p>
    <w:p w14:paraId="6BD94F8C" w14:textId="77777777" w:rsidR="00F84D34" w:rsidRDefault="00F84D34" w:rsidP="00C65D27">
      <w:pPr>
        <w:pStyle w:val="a1"/>
        <w:ind w:firstLine="0"/>
        <w:sectPr w:rsidR="00F84D34" w:rsidSect="00FC4171">
          <w:type w:val="continuous"/>
          <w:pgSz w:w="11906" w:h="16838"/>
          <w:pgMar w:top="1134" w:right="566" w:bottom="1134" w:left="1134" w:header="709" w:footer="709" w:gutter="0"/>
          <w:cols w:num="2" w:space="4676" w:equalWidth="0">
            <w:col w:w="2740" w:space="708"/>
            <w:col w:w="6188"/>
          </w:cols>
          <w:titlePg/>
          <w:docGrid w:linePitch="360"/>
        </w:sectPr>
      </w:pPr>
    </w:p>
    <w:p w14:paraId="02BC9C73" w14:textId="77777777" w:rsidR="001C3604" w:rsidRPr="001C3604" w:rsidRDefault="001C3604" w:rsidP="00B321AA">
      <w:pPr>
        <w:spacing w:after="0" w:line="249" w:lineRule="auto"/>
        <w:ind w:left="5864" w:firstLine="508"/>
        <w:jc w:val="center"/>
        <w:rPr>
          <w:rFonts w:ascii="Times New Roman" w:hAnsi="Times New Roman" w:cs="Times New Roman"/>
          <w:sz w:val="24"/>
        </w:rPr>
      </w:pPr>
      <w:r w:rsidRPr="001C3604">
        <w:rPr>
          <w:rFonts w:ascii="Times New Roman" w:hAnsi="Times New Roman" w:cs="Times New Roman"/>
          <w:sz w:val="24"/>
        </w:rPr>
        <w:lastRenderedPageBreak/>
        <w:t>Завідувач кафедри ___</w:t>
      </w:r>
      <w:r w:rsidRPr="001C3604">
        <w:rPr>
          <w:rFonts w:ascii="Times New Roman" w:hAnsi="Times New Roman" w:cs="Times New Roman"/>
          <w:sz w:val="24"/>
          <w:u w:val="single"/>
        </w:rPr>
        <w:t>ІТ</w:t>
      </w:r>
      <w:r w:rsidRPr="001C3604">
        <w:rPr>
          <w:rFonts w:ascii="Times New Roman" w:hAnsi="Times New Roman" w:cs="Times New Roman"/>
          <w:sz w:val="24"/>
        </w:rPr>
        <w:t xml:space="preserve">___,  </w:t>
      </w:r>
    </w:p>
    <w:p w14:paraId="18CA8B5F" w14:textId="77777777" w:rsidR="001C3604" w:rsidRPr="001C3604" w:rsidRDefault="001C3604" w:rsidP="00CE5D4E">
      <w:pPr>
        <w:spacing w:after="0" w:line="249" w:lineRule="auto"/>
        <w:ind w:left="5156"/>
        <w:jc w:val="center"/>
        <w:rPr>
          <w:rFonts w:ascii="Times New Roman" w:hAnsi="Times New Roman" w:cs="Times New Roman"/>
        </w:rPr>
      </w:pPr>
      <w:proofErr w:type="spellStart"/>
      <w:r w:rsidRPr="001C3604">
        <w:rPr>
          <w:rFonts w:ascii="Times New Roman" w:hAnsi="Times New Roman" w:cs="Times New Roman"/>
          <w:sz w:val="24"/>
        </w:rPr>
        <w:t>Веретельник</w:t>
      </w:r>
      <w:proofErr w:type="spellEnd"/>
      <w:r w:rsidRPr="001C3604">
        <w:rPr>
          <w:rFonts w:ascii="Times New Roman" w:hAnsi="Times New Roman" w:cs="Times New Roman"/>
          <w:sz w:val="24"/>
        </w:rPr>
        <w:t xml:space="preserve"> В. В.</w:t>
      </w:r>
    </w:p>
    <w:p w14:paraId="2D5179B5" w14:textId="77777777" w:rsidR="001C3604" w:rsidRPr="001C3604" w:rsidRDefault="001C3604" w:rsidP="00CE5D4E">
      <w:pPr>
        <w:spacing w:after="0" w:line="256" w:lineRule="auto"/>
        <w:ind w:left="10" w:right="421"/>
        <w:jc w:val="right"/>
        <w:rPr>
          <w:rFonts w:ascii="Times New Roman" w:hAnsi="Times New Roman" w:cs="Times New Roman"/>
        </w:rPr>
      </w:pPr>
      <w:r w:rsidRPr="001C3604">
        <w:rPr>
          <w:rFonts w:ascii="Times New Roman" w:hAnsi="Times New Roman" w:cs="Times New Roman"/>
          <w:sz w:val="24"/>
        </w:rPr>
        <w:t xml:space="preserve">_______________________ </w:t>
      </w:r>
    </w:p>
    <w:p w14:paraId="29B6D618" w14:textId="77777777" w:rsidR="001C3604" w:rsidRPr="001C3604" w:rsidRDefault="001C3604" w:rsidP="00CE5D4E">
      <w:pPr>
        <w:spacing w:after="93" w:line="256" w:lineRule="auto"/>
        <w:ind w:right="1378"/>
        <w:jc w:val="right"/>
        <w:rPr>
          <w:rFonts w:ascii="Times New Roman" w:hAnsi="Times New Roman" w:cs="Times New Roman"/>
        </w:rPr>
      </w:pPr>
      <w:r w:rsidRPr="001C3604">
        <w:rPr>
          <w:rFonts w:ascii="Times New Roman" w:hAnsi="Times New Roman" w:cs="Times New Roman"/>
          <w:sz w:val="16"/>
        </w:rPr>
        <w:t xml:space="preserve">(підпис) </w:t>
      </w:r>
    </w:p>
    <w:p w14:paraId="6640192E" w14:textId="77777777" w:rsidR="001C3604" w:rsidRPr="001C3604" w:rsidRDefault="001C3604" w:rsidP="00CE5D4E">
      <w:pPr>
        <w:spacing w:after="0" w:line="256" w:lineRule="auto"/>
        <w:ind w:left="10" w:right="421"/>
        <w:jc w:val="right"/>
        <w:rPr>
          <w:rFonts w:ascii="Times New Roman" w:hAnsi="Times New Roman" w:cs="Times New Roman"/>
        </w:rPr>
      </w:pPr>
      <w:r w:rsidRPr="001C3604">
        <w:rPr>
          <w:rFonts w:ascii="Times New Roman" w:hAnsi="Times New Roman" w:cs="Times New Roman"/>
          <w:sz w:val="24"/>
        </w:rPr>
        <w:t xml:space="preserve">„____”___________2021 р. </w:t>
      </w:r>
    </w:p>
    <w:p w14:paraId="4412D7F9" w14:textId="77777777" w:rsidR="001C3604" w:rsidRPr="001C3604" w:rsidRDefault="001C3604" w:rsidP="00CE5D4E">
      <w:pPr>
        <w:spacing w:after="0" w:line="256" w:lineRule="auto"/>
        <w:rPr>
          <w:rFonts w:ascii="Times New Roman" w:hAnsi="Times New Roman" w:cs="Times New Roman"/>
        </w:rPr>
      </w:pPr>
      <w:r w:rsidRPr="001C3604">
        <w:rPr>
          <w:rFonts w:ascii="Times New Roman" w:hAnsi="Times New Roman" w:cs="Times New Roman"/>
          <w:sz w:val="24"/>
        </w:rPr>
        <w:t xml:space="preserve"> </w:t>
      </w:r>
    </w:p>
    <w:p w14:paraId="21F43244" w14:textId="77777777" w:rsidR="001C3604" w:rsidRPr="001C3604" w:rsidRDefault="001C3604" w:rsidP="00CE5D4E">
      <w:pPr>
        <w:spacing w:after="0" w:line="256" w:lineRule="auto"/>
        <w:rPr>
          <w:rFonts w:ascii="Times New Roman" w:hAnsi="Times New Roman" w:cs="Times New Roman"/>
        </w:rPr>
      </w:pPr>
      <w:r w:rsidRPr="001C3604">
        <w:rPr>
          <w:rFonts w:ascii="Times New Roman" w:hAnsi="Times New Roman" w:cs="Times New Roman"/>
          <w:sz w:val="24"/>
        </w:rPr>
        <w:t xml:space="preserve"> </w:t>
      </w:r>
    </w:p>
    <w:p w14:paraId="30392722" w14:textId="77777777" w:rsidR="001C3604" w:rsidRPr="001C3604" w:rsidRDefault="001C3604" w:rsidP="00CE5D4E">
      <w:pPr>
        <w:spacing w:after="0" w:line="235" w:lineRule="auto"/>
        <w:ind w:left="2790" w:right="2793"/>
        <w:jc w:val="center"/>
        <w:rPr>
          <w:rFonts w:ascii="Times New Roman" w:hAnsi="Times New Roman" w:cs="Times New Roman"/>
        </w:rPr>
      </w:pPr>
      <w:r w:rsidRPr="001C3604">
        <w:rPr>
          <w:rFonts w:ascii="Times New Roman" w:eastAsia="Bookman Old Style" w:hAnsi="Times New Roman" w:cs="Times New Roman"/>
          <w:b/>
          <w:sz w:val="24"/>
        </w:rPr>
        <w:t xml:space="preserve">ІНДИВІДУАЛЬНЕ ЗАВДАННЯ на курсову роботу  </w:t>
      </w:r>
    </w:p>
    <w:p w14:paraId="1B9F0152" w14:textId="77777777" w:rsidR="001C3604" w:rsidRPr="001C3604" w:rsidRDefault="001C3604" w:rsidP="00CE5D4E">
      <w:pPr>
        <w:spacing w:after="81" w:line="256" w:lineRule="auto"/>
        <w:ind w:right="40"/>
        <w:jc w:val="center"/>
        <w:rPr>
          <w:rFonts w:ascii="Times New Roman" w:hAnsi="Times New Roman" w:cs="Times New Roman"/>
        </w:rPr>
      </w:pPr>
      <w:r w:rsidRPr="001C3604">
        <w:rPr>
          <w:rFonts w:ascii="Times New Roman" w:hAnsi="Times New Roman" w:cs="Times New Roman"/>
          <w:sz w:val="16"/>
        </w:rPr>
        <w:t xml:space="preserve"> </w:t>
      </w:r>
    </w:p>
    <w:p w14:paraId="7C8CC604" w14:textId="7DBF3ED1" w:rsidR="001C3604" w:rsidRDefault="001C3604" w:rsidP="001C3604">
      <w:pPr>
        <w:spacing w:line="268" w:lineRule="auto"/>
        <w:ind w:left="-5" w:right="69"/>
        <w:rPr>
          <w:rFonts w:ascii="Times New Roman" w:hAnsi="Times New Roman" w:cs="Times New Roman"/>
          <w:sz w:val="24"/>
        </w:rPr>
      </w:pPr>
      <w:r w:rsidRPr="001C3604">
        <w:rPr>
          <w:rFonts w:ascii="Times New Roman" w:hAnsi="Times New Roman" w:cs="Times New Roman"/>
          <w:sz w:val="24"/>
        </w:rPr>
        <w:t xml:space="preserve">Студента Костюк Богдана Борисовича групи КН-20 другого курсу </w:t>
      </w:r>
    </w:p>
    <w:p w14:paraId="2CD9DD86" w14:textId="77777777" w:rsidR="001C3604" w:rsidRPr="001C3604" w:rsidRDefault="001C3604" w:rsidP="001C3604">
      <w:pPr>
        <w:spacing w:line="268" w:lineRule="auto"/>
        <w:ind w:left="-5" w:right="69"/>
        <w:rPr>
          <w:rFonts w:ascii="Times New Roman" w:hAnsi="Times New Roman" w:cs="Times New Roman"/>
        </w:rPr>
      </w:pPr>
    </w:p>
    <w:p w14:paraId="3F958A21" w14:textId="3D14326D" w:rsidR="001C3604" w:rsidRDefault="001C3604" w:rsidP="001C3604">
      <w:pPr>
        <w:spacing w:after="5"/>
        <w:ind w:left="567"/>
        <w:rPr>
          <w:rFonts w:ascii="Times New Roman" w:hAnsi="Times New Roman" w:cs="Times New Roman"/>
          <w:b/>
          <w:sz w:val="24"/>
          <w:szCs w:val="24"/>
        </w:rPr>
      </w:pPr>
      <w:r w:rsidRPr="001C3604">
        <w:rPr>
          <w:rFonts w:ascii="Times New Roman" w:hAnsi="Times New Roman" w:cs="Times New Roman"/>
          <w:b/>
          <w:sz w:val="24"/>
        </w:rPr>
        <w:t>ТЕМА</w:t>
      </w:r>
      <w:r w:rsidRPr="001C3604">
        <w:rPr>
          <w:rFonts w:ascii="Times New Roman" w:hAnsi="Times New Roman" w:cs="Times New Roman"/>
          <w:sz w:val="24"/>
        </w:rPr>
        <w:t xml:space="preserve"> </w:t>
      </w:r>
      <w:r w:rsidRPr="001C3604">
        <w:rPr>
          <w:rFonts w:ascii="Times New Roman" w:hAnsi="Times New Roman" w:cs="Times New Roman"/>
          <w:b/>
          <w:sz w:val="24"/>
          <w:szCs w:val="24"/>
        </w:rPr>
        <w:t>Емулятор машини Тюрінга для розв’язання простих завдань</w:t>
      </w:r>
    </w:p>
    <w:p w14:paraId="4ADF43C8" w14:textId="77777777" w:rsidR="001C3604" w:rsidRPr="001C3604" w:rsidRDefault="001C3604" w:rsidP="001C3604">
      <w:pPr>
        <w:spacing w:after="5"/>
        <w:ind w:left="567"/>
        <w:rPr>
          <w:rFonts w:ascii="Times New Roman" w:hAnsi="Times New Roman" w:cs="Times New Roman"/>
          <w:sz w:val="24"/>
          <w:szCs w:val="24"/>
        </w:rPr>
      </w:pPr>
    </w:p>
    <w:p w14:paraId="5CCEBE2C" w14:textId="7368B849" w:rsidR="001C3604" w:rsidRPr="001C3604" w:rsidRDefault="001C3604" w:rsidP="001C3604">
      <w:pPr>
        <w:spacing w:after="5" w:line="22" w:lineRule="atLeast"/>
        <w:ind w:left="-17" w:right="68" w:firstLine="11"/>
        <w:rPr>
          <w:rFonts w:ascii="Times New Roman" w:hAnsi="Times New Roman" w:cs="Times New Roman"/>
        </w:rPr>
      </w:pPr>
      <w:r w:rsidRPr="001C3604">
        <w:rPr>
          <w:rFonts w:ascii="Times New Roman" w:hAnsi="Times New Roman" w:cs="Times New Roman"/>
          <w:b/>
          <w:sz w:val="24"/>
        </w:rPr>
        <w:t>Вихідні дані до курсової</w:t>
      </w:r>
      <w:r w:rsidRPr="001C3604">
        <w:rPr>
          <w:rFonts w:ascii="Times New Roman" w:hAnsi="Times New Roman" w:cs="Times New Roman"/>
          <w:b/>
          <w:sz w:val="24"/>
          <w:lang w:val="ru-RU"/>
        </w:rPr>
        <w:t xml:space="preserve"> </w:t>
      </w:r>
      <w:r w:rsidRPr="001C3604">
        <w:rPr>
          <w:rFonts w:ascii="Times New Roman" w:hAnsi="Times New Roman" w:cs="Times New Roman"/>
          <w:b/>
          <w:sz w:val="24"/>
        </w:rPr>
        <w:t>роботи</w:t>
      </w:r>
      <w:r w:rsidRPr="001C3604">
        <w:rPr>
          <w:rFonts w:ascii="Times New Roman" w:hAnsi="Times New Roman" w:cs="Times New Roman"/>
          <w:sz w:val="24"/>
        </w:rPr>
        <w:t>:</w:t>
      </w:r>
      <w:r w:rsidR="00B321AA">
        <w:rPr>
          <w:rFonts w:ascii="Times New Roman" w:hAnsi="Times New Roman" w:cs="Times New Roman"/>
          <w:sz w:val="24"/>
        </w:rPr>
        <w:t xml:space="preserve"> </w:t>
      </w:r>
      <w:r w:rsidR="00B321AA" w:rsidRPr="00B321AA">
        <w:rPr>
          <w:rFonts w:ascii="Times New Roman" w:hAnsi="Times New Roman" w:cs="Times New Roman"/>
          <w:sz w:val="24"/>
          <w:u w:val="single"/>
        </w:rPr>
        <w:t>Розроблений програмний продукт повинен:</w:t>
      </w:r>
      <w:r w:rsidRPr="001C3604">
        <w:rPr>
          <w:rFonts w:ascii="Times New Roman" w:hAnsi="Times New Roman" w:cs="Times New Roman"/>
          <w:sz w:val="24"/>
        </w:rPr>
        <w:t xml:space="preserve">___________ </w:t>
      </w:r>
    </w:p>
    <w:p w14:paraId="02627894" w14:textId="68A173A3" w:rsidR="001C3604" w:rsidRPr="001C3604" w:rsidRDefault="00B321AA" w:rsidP="00B321AA">
      <w:pPr>
        <w:spacing w:after="5" w:line="22" w:lineRule="atLeast"/>
        <w:ind w:right="68"/>
        <w:rPr>
          <w:rFonts w:ascii="Times New Roman" w:hAnsi="Times New Roman" w:cs="Times New Roman"/>
        </w:rPr>
      </w:pPr>
      <w:r w:rsidRPr="00B321AA">
        <w:rPr>
          <w:rFonts w:ascii="Times New Roman" w:hAnsi="Times New Roman" w:cs="Times New Roman"/>
          <w:sz w:val="24"/>
          <w:u w:val="single"/>
        </w:rPr>
        <w:t>1) мати зручний графічний інтерфейс;</w:t>
      </w:r>
      <w:r w:rsidR="001C3604" w:rsidRPr="001C3604">
        <w:rPr>
          <w:rFonts w:ascii="Times New Roman" w:hAnsi="Times New Roman" w:cs="Times New Roman"/>
          <w:sz w:val="24"/>
        </w:rPr>
        <w:t>______________________________________________</w:t>
      </w:r>
    </w:p>
    <w:p w14:paraId="16B86A09" w14:textId="5B42086A" w:rsidR="001C3604" w:rsidRPr="001C3604" w:rsidRDefault="00B321AA" w:rsidP="001C3604">
      <w:pPr>
        <w:spacing w:after="5" w:line="22" w:lineRule="atLeast"/>
        <w:ind w:left="-17" w:right="68" w:firstLine="11"/>
        <w:rPr>
          <w:rFonts w:ascii="Times New Roman" w:hAnsi="Times New Roman" w:cs="Times New Roman"/>
        </w:rPr>
      </w:pPr>
      <w:r w:rsidRPr="00B321AA">
        <w:rPr>
          <w:rFonts w:ascii="Times New Roman" w:hAnsi="Times New Roman" w:cs="Times New Roman"/>
          <w:sz w:val="24"/>
          <w:u w:val="single"/>
        </w:rPr>
        <w:t>2) правильно обчислювати заданий алгоритм;</w:t>
      </w:r>
      <w:r w:rsidR="001C3604" w:rsidRPr="001C3604">
        <w:rPr>
          <w:rFonts w:ascii="Times New Roman" w:hAnsi="Times New Roman" w:cs="Times New Roman"/>
          <w:sz w:val="24"/>
        </w:rPr>
        <w:t>________________________________________</w:t>
      </w:r>
    </w:p>
    <w:p w14:paraId="3BC88B74" w14:textId="1529EA04" w:rsidR="001C3604" w:rsidRDefault="00B321AA" w:rsidP="001C3604">
      <w:pPr>
        <w:spacing w:after="5" w:line="22" w:lineRule="atLeast"/>
        <w:ind w:left="-17" w:right="68" w:firstLine="11"/>
        <w:rPr>
          <w:rFonts w:ascii="Times New Roman" w:hAnsi="Times New Roman" w:cs="Times New Roman"/>
          <w:sz w:val="24"/>
        </w:rPr>
      </w:pPr>
      <w:r w:rsidRPr="00B321AA">
        <w:rPr>
          <w:rFonts w:ascii="Times New Roman" w:hAnsi="Times New Roman" w:cs="Times New Roman"/>
          <w:sz w:val="24"/>
          <w:u w:val="single"/>
        </w:rPr>
        <w:t>3) надавати можливість зберігати алгоритм машини Тюрінга;</w:t>
      </w:r>
      <w:r>
        <w:rPr>
          <w:rFonts w:ascii="Times New Roman" w:hAnsi="Times New Roman" w:cs="Times New Roman"/>
          <w:sz w:val="24"/>
        </w:rPr>
        <w:t>__</w:t>
      </w:r>
      <w:r w:rsidR="001C3604" w:rsidRPr="001C3604">
        <w:rPr>
          <w:rFonts w:ascii="Times New Roman" w:hAnsi="Times New Roman" w:cs="Times New Roman"/>
          <w:sz w:val="24"/>
        </w:rPr>
        <w:t>_________________________</w:t>
      </w:r>
    </w:p>
    <w:p w14:paraId="46C51FFA" w14:textId="77777777" w:rsidR="001C3604" w:rsidRPr="001C3604" w:rsidRDefault="001C3604" w:rsidP="001C3604">
      <w:pPr>
        <w:spacing w:after="5" w:line="22" w:lineRule="atLeast"/>
        <w:ind w:left="-17" w:right="68" w:firstLine="11"/>
        <w:rPr>
          <w:rFonts w:ascii="Times New Roman" w:hAnsi="Times New Roman" w:cs="Times New Roman"/>
        </w:rPr>
      </w:pPr>
    </w:p>
    <w:p w14:paraId="2288E8F3" w14:textId="77777777" w:rsidR="001C3604" w:rsidRPr="001C3604" w:rsidRDefault="001C3604" w:rsidP="00CE5D4E">
      <w:pPr>
        <w:spacing w:line="268" w:lineRule="auto"/>
        <w:ind w:left="-5" w:right="69"/>
        <w:rPr>
          <w:rFonts w:ascii="Times New Roman" w:hAnsi="Times New Roman" w:cs="Times New Roman"/>
        </w:rPr>
      </w:pPr>
      <w:r w:rsidRPr="001C3604">
        <w:rPr>
          <w:rFonts w:ascii="Times New Roman" w:hAnsi="Times New Roman" w:cs="Times New Roman"/>
          <w:sz w:val="24"/>
        </w:rPr>
        <w:t xml:space="preserve">Зміст </w:t>
      </w:r>
      <w:r w:rsidRPr="001C3604">
        <w:rPr>
          <w:rFonts w:ascii="Times New Roman" w:hAnsi="Times New Roman" w:cs="Times New Roman"/>
          <w:b/>
          <w:sz w:val="24"/>
        </w:rPr>
        <w:t>Пояснювальної записки</w:t>
      </w:r>
      <w:r w:rsidRPr="001C3604">
        <w:rPr>
          <w:rFonts w:ascii="Times New Roman" w:hAnsi="Times New Roman" w:cs="Times New Roman"/>
          <w:sz w:val="24"/>
        </w:rPr>
        <w:t xml:space="preserve"> до курсової роботи: </w:t>
      </w:r>
    </w:p>
    <w:p w14:paraId="795D70D7" w14:textId="77777777" w:rsidR="001C3604" w:rsidRPr="001C3604" w:rsidRDefault="001C3604" w:rsidP="001C3604">
      <w:pPr>
        <w:tabs>
          <w:tab w:val="center" w:pos="1921"/>
        </w:tabs>
        <w:spacing w:after="5" w:line="269" w:lineRule="auto"/>
        <w:ind w:left="-17"/>
        <w:rPr>
          <w:rFonts w:ascii="Times New Roman" w:hAnsi="Times New Roman" w:cs="Times New Roman"/>
        </w:rPr>
      </w:pPr>
      <w:r w:rsidRPr="001C3604">
        <w:rPr>
          <w:rFonts w:ascii="Times New Roman" w:hAnsi="Times New Roman" w:cs="Times New Roman"/>
          <w:sz w:val="24"/>
        </w:rPr>
        <w:t xml:space="preserve"> </w:t>
      </w:r>
      <w:r w:rsidRPr="001C3604">
        <w:rPr>
          <w:rFonts w:ascii="Times New Roman" w:hAnsi="Times New Roman" w:cs="Times New Roman"/>
          <w:sz w:val="24"/>
        </w:rPr>
        <w:tab/>
        <w:t xml:space="preserve">Індивідуальне завдання </w:t>
      </w:r>
    </w:p>
    <w:p w14:paraId="10BEDBA6" w14:textId="77777777" w:rsidR="001C3604" w:rsidRPr="001C3604" w:rsidRDefault="001C3604" w:rsidP="001C3604">
      <w:pPr>
        <w:tabs>
          <w:tab w:val="center" w:pos="1017"/>
        </w:tabs>
        <w:spacing w:after="5" w:line="269" w:lineRule="auto"/>
        <w:ind w:left="-17"/>
        <w:rPr>
          <w:rFonts w:ascii="Times New Roman" w:hAnsi="Times New Roman" w:cs="Times New Roman"/>
        </w:rPr>
      </w:pPr>
      <w:r w:rsidRPr="001C3604">
        <w:rPr>
          <w:rFonts w:ascii="Times New Roman" w:hAnsi="Times New Roman" w:cs="Times New Roman"/>
          <w:sz w:val="24"/>
        </w:rPr>
        <w:t xml:space="preserve"> </w:t>
      </w:r>
      <w:r w:rsidRPr="001C3604">
        <w:rPr>
          <w:rFonts w:ascii="Times New Roman" w:hAnsi="Times New Roman" w:cs="Times New Roman"/>
          <w:sz w:val="24"/>
        </w:rPr>
        <w:tab/>
        <w:t xml:space="preserve">Вступ </w:t>
      </w:r>
    </w:p>
    <w:p w14:paraId="04FD2662" w14:textId="77777777" w:rsidR="001C3604" w:rsidRPr="001C3604" w:rsidRDefault="001C3604" w:rsidP="00A3013A">
      <w:pPr>
        <w:numPr>
          <w:ilvl w:val="0"/>
          <w:numId w:val="16"/>
        </w:numPr>
        <w:spacing w:after="5" w:line="268" w:lineRule="auto"/>
        <w:ind w:left="890" w:right="69" w:hanging="182"/>
        <w:jc w:val="both"/>
        <w:rPr>
          <w:rFonts w:ascii="Times New Roman" w:hAnsi="Times New Roman" w:cs="Times New Roman"/>
        </w:rPr>
      </w:pPr>
      <w:r w:rsidRPr="001C3604">
        <w:rPr>
          <w:rFonts w:ascii="Times New Roman" w:hAnsi="Times New Roman" w:cs="Times New Roman"/>
          <w:sz w:val="24"/>
        </w:rPr>
        <w:t xml:space="preserve">Огляд … </w:t>
      </w:r>
    </w:p>
    <w:p w14:paraId="7EB61E1E" w14:textId="77777777" w:rsidR="001C3604" w:rsidRPr="001C3604" w:rsidRDefault="001C3604" w:rsidP="00A3013A">
      <w:pPr>
        <w:numPr>
          <w:ilvl w:val="0"/>
          <w:numId w:val="16"/>
        </w:numPr>
        <w:spacing w:after="5" w:line="268" w:lineRule="auto"/>
        <w:ind w:left="890" w:right="69" w:hanging="182"/>
        <w:jc w:val="both"/>
        <w:rPr>
          <w:rFonts w:ascii="Times New Roman" w:hAnsi="Times New Roman" w:cs="Times New Roman"/>
        </w:rPr>
      </w:pPr>
      <w:r w:rsidRPr="001C3604">
        <w:rPr>
          <w:rFonts w:ascii="Times New Roman" w:hAnsi="Times New Roman" w:cs="Times New Roman"/>
          <w:sz w:val="24"/>
        </w:rPr>
        <w:t xml:space="preserve">Розробка схеми алгоритму … </w:t>
      </w:r>
    </w:p>
    <w:p w14:paraId="2BAE5EA9" w14:textId="2A3D2010" w:rsidR="001C3604" w:rsidRPr="00A3013A" w:rsidRDefault="001C3604" w:rsidP="00A3013A">
      <w:pPr>
        <w:numPr>
          <w:ilvl w:val="0"/>
          <w:numId w:val="16"/>
        </w:numPr>
        <w:spacing w:after="5" w:line="268" w:lineRule="auto"/>
        <w:ind w:left="890" w:right="69" w:hanging="182"/>
        <w:jc w:val="both"/>
        <w:rPr>
          <w:rFonts w:ascii="Times New Roman" w:hAnsi="Times New Roman" w:cs="Times New Roman"/>
        </w:rPr>
      </w:pPr>
      <w:r w:rsidRPr="001C3604">
        <w:rPr>
          <w:rFonts w:ascii="Times New Roman" w:hAnsi="Times New Roman" w:cs="Times New Roman"/>
          <w:sz w:val="24"/>
        </w:rPr>
        <w:t xml:space="preserve">Розробка програми …  </w:t>
      </w:r>
      <w:r w:rsidRPr="001C3604">
        <w:rPr>
          <w:rFonts w:ascii="Times New Roman" w:hAnsi="Times New Roman" w:cs="Times New Roman"/>
          <w:sz w:val="24"/>
        </w:rPr>
        <w:tab/>
      </w:r>
    </w:p>
    <w:p w14:paraId="0603DCCF" w14:textId="5D3AA041" w:rsidR="00A3013A" w:rsidRPr="001C3604" w:rsidRDefault="00A3013A" w:rsidP="00A3013A">
      <w:pPr>
        <w:spacing w:after="5" w:line="268" w:lineRule="auto"/>
        <w:ind w:left="558" w:right="69" w:firstLine="162"/>
        <w:jc w:val="both"/>
        <w:rPr>
          <w:rFonts w:ascii="Times New Roman" w:hAnsi="Times New Roman" w:cs="Times New Roman"/>
        </w:rPr>
      </w:pPr>
      <w:r w:rsidRPr="001C3604">
        <w:rPr>
          <w:rFonts w:ascii="Times New Roman" w:hAnsi="Times New Roman" w:cs="Times New Roman"/>
          <w:sz w:val="24"/>
        </w:rPr>
        <w:t>Висновки</w:t>
      </w:r>
    </w:p>
    <w:p w14:paraId="5B723350" w14:textId="77777777" w:rsidR="001C3604" w:rsidRPr="001C3604" w:rsidRDefault="001C3604" w:rsidP="001C3604">
      <w:pPr>
        <w:spacing w:after="5" w:line="269" w:lineRule="auto"/>
        <w:ind w:left="709" w:right="68" w:firstLine="11"/>
        <w:rPr>
          <w:rFonts w:ascii="Times New Roman" w:hAnsi="Times New Roman" w:cs="Times New Roman"/>
        </w:rPr>
      </w:pPr>
      <w:r w:rsidRPr="001C3604">
        <w:rPr>
          <w:rFonts w:ascii="Times New Roman" w:hAnsi="Times New Roman" w:cs="Times New Roman"/>
          <w:sz w:val="24"/>
        </w:rPr>
        <w:t xml:space="preserve">Список літератури </w:t>
      </w:r>
    </w:p>
    <w:p w14:paraId="0FE30F68" w14:textId="77777777" w:rsidR="00A3013A" w:rsidRDefault="001C3604" w:rsidP="001C3604">
      <w:pPr>
        <w:spacing w:after="5" w:line="269" w:lineRule="auto"/>
        <w:ind w:left="709" w:right="68" w:firstLine="11"/>
        <w:rPr>
          <w:rFonts w:ascii="Times New Roman" w:hAnsi="Times New Roman" w:cs="Times New Roman"/>
          <w:sz w:val="24"/>
        </w:rPr>
      </w:pPr>
      <w:r w:rsidRPr="001C3604">
        <w:rPr>
          <w:rFonts w:ascii="Times New Roman" w:hAnsi="Times New Roman" w:cs="Times New Roman"/>
          <w:sz w:val="24"/>
        </w:rPr>
        <w:t xml:space="preserve">Додатки (за необхідності) </w:t>
      </w:r>
    </w:p>
    <w:p w14:paraId="47276D90" w14:textId="73F818F9" w:rsidR="001C3604" w:rsidRPr="001C3604" w:rsidRDefault="001C3604" w:rsidP="00A3013A">
      <w:pPr>
        <w:spacing w:after="5" w:line="269" w:lineRule="auto"/>
        <w:ind w:right="68" w:firstLine="412"/>
        <w:rPr>
          <w:rFonts w:ascii="Times New Roman" w:hAnsi="Times New Roman" w:cs="Times New Roman"/>
        </w:rPr>
      </w:pPr>
      <w:r w:rsidRPr="001C3604">
        <w:rPr>
          <w:rFonts w:ascii="Times New Roman" w:hAnsi="Times New Roman" w:cs="Times New Roman"/>
          <w:sz w:val="24"/>
        </w:rPr>
        <w:t xml:space="preserve">Перелік наочного матеріалу: </w:t>
      </w:r>
    </w:p>
    <w:p w14:paraId="4EA2FD8F" w14:textId="77777777" w:rsidR="001C3604" w:rsidRPr="001C3604" w:rsidRDefault="001C3604" w:rsidP="00CE5D4E">
      <w:pPr>
        <w:spacing w:after="0"/>
        <w:ind w:left="-15" w:firstLine="427"/>
        <w:rPr>
          <w:rFonts w:ascii="Times New Roman" w:hAnsi="Times New Roman" w:cs="Times New Roman"/>
        </w:rPr>
      </w:pPr>
      <w:r w:rsidRPr="001C3604">
        <w:rPr>
          <w:rFonts w:ascii="Times New Roman" w:hAnsi="Times New Roman" w:cs="Times New Roman"/>
          <w:sz w:val="24"/>
          <w:u w:val="single" w:color="000000"/>
        </w:rPr>
        <w:t xml:space="preserve">Програмний продукт …, пояснювальна записка, презентація результатів роботи.               </w:t>
      </w:r>
      <w:r w:rsidRPr="001C3604">
        <w:rPr>
          <w:rFonts w:ascii="Times New Roman" w:hAnsi="Times New Roman" w:cs="Times New Roman"/>
          <w:sz w:val="6"/>
        </w:rPr>
        <w:t>.</w:t>
      </w:r>
      <w:r w:rsidRPr="001C3604">
        <w:rPr>
          <w:rFonts w:ascii="Times New Roman" w:hAnsi="Times New Roman" w:cs="Times New Roman"/>
          <w:sz w:val="24"/>
        </w:rPr>
        <w:t xml:space="preserve"> </w:t>
      </w:r>
      <w:r w:rsidRPr="001C3604">
        <w:rPr>
          <w:rFonts w:ascii="Times New Roman" w:hAnsi="Times New Roman" w:cs="Times New Roman"/>
          <w:b/>
          <w:sz w:val="24"/>
        </w:rPr>
        <w:t xml:space="preserve">Календарний план виконання роботи:  </w:t>
      </w:r>
    </w:p>
    <w:tbl>
      <w:tblPr>
        <w:tblStyle w:val="TableGrid"/>
        <w:tblW w:w="9878" w:type="dxa"/>
        <w:tblInd w:w="0" w:type="dxa"/>
        <w:tblCellMar>
          <w:top w:w="3" w:type="dxa"/>
          <w:left w:w="106" w:type="dxa"/>
          <w:right w:w="94" w:type="dxa"/>
        </w:tblCellMar>
        <w:tblLook w:val="04A0" w:firstRow="1" w:lastRow="0" w:firstColumn="1" w:lastColumn="0" w:noHBand="0" w:noVBand="1"/>
      </w:tblPr>
      <w:tblGrid>
        <w:gridCol w:w="711"/>
        <w:gridCol w:w="5527"/>
        <w:gridCol w:w="2271"/>
        <w:gridCol w:w="1369"/>
      </w:tblGrid>
      <w:tr w:rsidR="001C3604" w:rsidRPr="001C3604" w14:paraId="10715749" w14:textId="77777777" w:rsidTr="00CE5D4E">
        <w:trPr>
          <w:trHeight w:val="471"/>
        </w:trPr>
        <w:tc>
          <w:tcPr>
            <w:tcW w:w="711" w:type="dxa"/>
            <w:tcBorders>
              <w:top w:val="single" w:sz="4" w:space="0" w:color="000000"/>
              <w:left w:val="single" w:sz="4" w:space="0" w:color="000000"/>
              <w:bottom w:val="single" w:sz="4" w:space="0" w:color="000000"/>
              <w:right w:val="single" w:sz="4" w:space="0" w:color="000000"/>
            </w:tcBorders>
            <w:hideMark/>
          </w:tcPr>
          <w:p w14:paraId="5DE64564" w14:textId="77777777" w:rsidR="001C3604" w:rsidRPr="001C3604" w:rsidRDefault="001C3604">
            <w:pPr>
              <w:spacing w:after="12" w:line="256" w:lineRule="auto"/>
              <w:ind w:right="12"/>
              <w:jc w:val="center"/>
              <w:rPr>
                <w:rFonts w:ascii="Times New Roman" w:hAnsi="Times New Roman" w:cs="Times New Roman"/>
                <w:lang w:val="uk-UA"/>
              </w:rPr>
            </w:pPr>
            <w:r w:rsidRPr="001C3604">
              <w:rPr>
                <w:rFonts w:ascii="Times New Roman" w:hAnsi="Times New Roman" w:cs="Times New Roman"/>
                <w:sz w:val="20"/>
                <w:lang w:val="uk-UA"/>
              </w:rPr>
              <w:t xml:space="preserve">№ </w:t>
            </w:r>
          </w:p>
          <w:p w14:paraId="6601037D" w14:textId="77777777" w:rsidR="001C3604" w:rsidRPr="001C3604" w:rsidRDefault="001C3604">
            <w:pPr>
              <w:spacing w:line="256" w:lineRule="auto"/>
              <w:ind w:right="10"/>
              <w:jc w:val="center"/>
              <w:rPr>
                <w:rFonts w:ascii="Times New Roman" w:hAnsi="Times New Roman" w:cs="Times New Roman"/>
                <w:lang w:val="uk-UA"/>
              </w:rPr>
            </w:pPr>
            <w:r w:rsidRPr="001C3604">
              <w:rPr>
                <w:rFonts w:ascii="Times New Roman" w:hAnsi="Times New Roman" w:cs="Times New Roman"/>
                <w:sz w:val="20"/>
                <w:lang w:val="uk-UA"/>
              </w:rPr>
              <w:t xml:space="preserve">п/п </w:t>
            </w:r>
          </w:p>
        </w:tc>
        <w:tc>
          <w:tcPr>
            <w:tcW w:w="5527" w:type="dxa"/>
            <w:tcBorders>
              <w:top w:val="single" w:sz="4" w:space="0" w:color="000000"/>
              <w:left w:val="single" w:sz="4" w:space="0" w:color="000000"/>
              <w:bottom w:val="single" w:sz="4" w:space="0" w:color="000000"/>
              <w:right w:val="single" w:sz="4" w:space="0" w:color="000000"/>
            </w:tcBorders>
            <w:hideMark/>
          </w:tcPr>
          <w:p w14:paraId="4FEFBD68" w14:textId="77777777" w:rsidR="001C3604" w:rsidRPr="001C3604" w:rsidRDefault="001C3604">
            <w:pPr>
              <w:spacing w:line="256" w:lineRule="auto"/>
              <w:ind w:right="27"/>
              <w:jc w:val="center"/>
              <w:rPr>
                <w:rFonts w:ascii="Times New Roman" w:hAnsi="Times New Roman" w:cs="Times New Roman"/>
                <w:lang w:val="uk-UA"/>
              </w:rPr>
            </w:pPr>
            <w:r w:rsidRPr="001C3604">
              <w:rPr>
                <w:rFonts w:ascii="Times New Roman" w:hAnsi="Times New Roman" w:cs="Times New Roman"/>
                <w:sz w:val="20"/>
                <w:lang w:val="uk-UA"/>
              </w:rPr>
              <w:t xml:space="preserve">Назва етапу дипломного проекту (роботи) </w:t>
            </w:r>
          </w:p>
        </w:tc>
        <w:tc>
          <w:tcPr>
            <w:tcW w:w="2271" w:type="dxa"/>
            <w:tcBorders>
              <w:top w:val="single" w:sz="4" w:space="0" w:color="000000"/>
              <w:left w:val="single" w:sz="4" w:space="0" w:color="000000"/>
              <w:bottom w:val="single" w:sz="4" w:space="0" w:color="000000"/>
              <w:right w:val="single" w:sz="4" w:space="0" w:color="000000"/>
            </w:tcBorders>
            <w:hideMark/>
          </w:tcPr>
          <w:p w14:paraId="3B42274F" w14:textId="77777777" w:rsidR="001C3604" w:rsidRPr="001C3604" w:rsidRDefault="001C3604">
            <w:pPr>
              <w:spacing w:line="256" w:lineRule="auto"/>
              <w:ind w:left="519" w:hanging="260"/>
              <w:rPr>
                <w:rFonts w:ascii="Times New Roman" w:hAnsi="Times New Roman" w:cs="Times New Roman"/>
                <w:lang w:val="uk-UA"/>
              </w:rPr>
            </w:pPr>
            <w:r w:rsidRPr="001C3604">
              <w:rPr>
                <w:rFonts w:ascii="Times New Roman" w:hAnsi="Times New Roman" w:cs="Times New Roman"/>
                <w:sz w:val="20"/>
                <w:lang w:val="uk-UA"/>
              </w:rPr>
              <w:t xml:space="preserve">Термін виконання етапу: до … </w:t>
            </w:r>
          </w:p>
        </w:tc>
        <w:tc>
          <w:tcPr>
            <w:tcW w:w="1369" w:type="dxa"/>
            <w:tcBorders>
              <w:top w:val="single" w:sz="4" w:space="0" w:color="000000"/>
              <w:left w:val="single" w:sz="4" w:space="0" w:color="000000"/>
              <w:bottom w:val="single" w:sz="4" w:space="0" w:color="000000"/>
              <w:right w:val="single" w:sz="4" w:space="0" w:color="000000"/>
            </w:tcBorders>
            <w:hideMark/>
          </w:tcPr>
          <w:p w14:paraId="73EAC415"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Примітка </w:t>
            </w:r>
          </w:p>
        </w:tc>
      </w:tr>
      <w:tr w:rsidR="001C3604" w:rsidRPr="001C3604" w14:paraId="61195F9D"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672E5685"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1. </w:t>
            </w:r>
          </w:p>
        </w:tc>
        <w:tc>
          <w:tcPr>
            <w:tcW w:w="5527" w:type="dxa"/>
            <w:tcBorders>
              <w:top w:val="single" w:sz="4" w:space="0" w:color="000000"/>
              <w:left w:val="single" w:sz="4" w:space="0" w:color="000000"/>
              <w:bottom w:val="single" w:sz="4" w:space="0" w:color="000000"/>
              <w:right w:val="single" w:sz="4" w:space="0" w:color="000000"/>
            </w:tcBorders>
            <w:hideMark/>
          </w:tcPr>
          <w:p w14:paraId="77BA25B2"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Отримання завдання на курсову роботу.  </w:t>
            </w:r>
          </w:p>
        </w:tc>
        <w:tc>
          <w:tcPr>
            <w:tcW w:w="2271" w:type="dxa"/>
            <w:tcBorders>
              <w:top w:val="single" w:sz="4" w:space="0" w:color="000000"/>
              <w:left w:val="single" w:sz="4" w:space="0" w:color="000000"/>
              <w:bottom w:val="single" w:sz="4" w:space="0" w:color="000000"/>
              <w:right w:val="single" w:sz="4" w:space="0" w:color="000000"/>
            </w:tcBorders>
            <w:hideMark/>
          </w:tcPr>
          <w:p w14:paraId="3B4527C2" w14:textId="77777777" w:rsidR="001C3604" w:rsidRPr="001C3604" w:rsidRDefault="001C3604" w:rsidP="000303B7">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18.09.</w:t>
            </w:r>
            <w:r w:rsidRPr="001C3604">
              <w:rPr>
                <w:rFonts w:ascii="Times New Roman" w:hAnsi="Times New Roman" w:cs="Times New Roman"/>
                <w:lang w:val="uk-UA"/>
              </w:rPr>
              <w:t xml:space="preserve"> </w:t>
            </w:r>
            <w:r w:rsidRPr="001C3604">
              <w:rPr>
                <w:rFonts w:ascii="Times New Roman" w:hAnsi="Times New Roman" w:cs="Times New Roman"/>
                <w:sz w:val="20"/>
                <w:szCs w:val="20"/>
                <w:lang w:val="uk-UA"/>
              </w:rPr>
              <w:t>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67130E52"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36FD0C9F"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25760598"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2. </w:t>
            </w:r>
          </w:p>
        </w:tc>
        <w:tc>
          <w:tcPr>
            <w:tcW w:w="5527" w:type="dxa"/>
            <w:tcBorders>
              <w:top w:val="single" w:sz="4" w:space="0" w:color="000000"/>
              <w:left w:val="single" w:sz="4" w:space="0" w:color="000000"/>
              <w:bottom w:val="single" w:sz="4" w:space="0" w:color="000000"/>
              <w:right w:val="single" w:sz="4" w:space="0" w:color="000000"/>
            </w:tcBorders>
            <w:hideMark/>
          </w:tcPr>
          <w:p w14:paraId="3BC15FDA"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Огляд джерел технічної інформації за темою роботи.  </w:t>
            </w:r>
          </w:p>
        </w:tc>
        <w:tc>
          <w:tcPr>
            <w:tcW w:w="2271" w:type="dxa"/>
            <w:tcBorders>
              <w:top w:val="single" w:sz="4" w:space="0" w:color="000000"/>
              <w:left w:val="single" w:sz="4" w:space="0" w:color="000000"/>
              <w:bottom w:val="single" w:sz="4" w:space="0" w:color="000000"/>
              <w:right w:val="single" w:sz="4" w:space="0" w:color="000000"/>
            </w:tcBorders>
            <w:hideMark/>
          </w:tcPr>
          <w:p w14:paraId="0486FA8D" w14:textId="77777777" w:rsidR="001C3604" w:rsidRPr="001C3604" w:rsidRDefault="001C3604" w:rsidP="00704ADB">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30.09.</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4946AA38"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12F906FD"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24DA0748"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3. </w:t>
            </w:r>
          </w:p>
        </w:tc>
        <w:tc>
          <w:tcPr>
            <w:tcW w:w="5527" w:type="dxa"/>
            <w:tcBorders>
              <w:top w:val="single" w:sz="4" w:space="0" w:color="000000"/>
              <w:left w:val="single" w:sz="4" w:space="0" w:color="000000"/>
              <w:bottom w:val="single" w:sz="4" w:space="0" w:color="000000"/>
              <w:right w:val="single" w:sz="4" w:space="0" w:color="000000"/>
            </w:tcBorders>
            <w:hideMark/>
          </w:tcPr>
          <w:p w14:paraId="5B560EA0"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Виконання аналізу методів реалізації завдання </w:t>
            </w:r>
          </w:p>
        </w:tc>
        <w:tc>
          <w:tcPr>
            <w:tcW w:w="2271" w:type="dxa"/>
            <w:tcBorders>
              <w:top w:val="single" w:sz="4" w:space="0" w:color="000000"/>
              <w:left w:val="single" w:sz="4" w:space="0" w:color="000000"/>
              <w:bottom w:val="single" w:sz="4" w:space="0" w:color="000000"/>
              <w:right w:val="single" w:sz="4" w:space="0" w:color="000000"/>
            </w:tcBorders>
            <w:hideMark/>
          </w:tcPr>
          <w:p w14:paraId="0F7BF62E" w14:textId="77777777" w:rsidR="001C3604" w:rsidRPr="001C3604" w:rsidRDefault="001C3604" w:rsidP="000D5CD0">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16.10.</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21A00553"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0E5585EB"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768DD679"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3. </w:t>
            </w:r>
          </w:p>
        </w:tc>
        <w:tc>
          <w:tcPr>
            <w:tcW w:w="5527" w:type="dxa"/>
            <w:tcBorders>
              <w:top w:val="single" w:sz="4" w:space="0" w:color="000000"/>
              <w:left w:val="single" w:sz="4" w:space="0" w:color="000000"/>
              <w:bottom w:val="single" w:sz="4" w:space="0" w:color="000000"/>
              <w:right w:val="single" w:sz="4" w:space="0" w:color="000000"/>
            </w:tcBorders>
            <w:hideMark/>
          </w:tcPr>
          <w:p w14:paraId="3A69D37F"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Розробка алгоритму реалізації завдання </w:t>
            </w:r>
          </w:p>
        </w:tc>
        <w:tc>
          <w:tcPr>
            <w:tcW w:w="2271" w:type="dxa"/>
            <w:tcBorders>
              <w:top w:val="single" w:sz="4" w:space="0" w:color="000000"/>
              <w:left w:val="single" w:sz="4" w:space="0" w:color="000000"/>
              <w:bottom w:val="single" w:sz="4" w:space="0" w:color="000000"/>
              <w:right w:val="single" w:sz="4" w:space="0" w:color="000000"/>
            </w:tcBorders>
            <w:hideMark/>
          </w:tcPr>
          <w:p w14:paraId="08E38C93" w14:textId="77777777" w:rsidR="001C3604" w:rsidRPr="001C3604" w:rsidRDefault="001C3604" w:rsidP="00284096">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30.10.</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1C94AA49"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69427484"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01FF4238"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4. </w:t>
            </w:r>
          </w:p>
        </w:tc>
        <w:tc>
          <w:tcPr>
            <w:tcW w:w="5527" w:type="dxa"/>
            <w:tcBorders>
              <w:top w:val="single" w:sz="4" w:space="0" w:color="000000"/>
              <w:left w:val="single" w:sz="4" w:space="0" w:color="000000"/>
              <w:bottom w:val="single" w:sz="4" w:space="0" w:color="000000"/>
              <w:right w:val="single" w:sz="4" w:space="0" w:color="000000"/>
            </w:tcBorders>
            <w:hideMark/>
          </w:tcPr>
          <w:p w14:paraId="389C1A83"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Програмування алгоритму, створення програмного продукту  </w:t>
            </w:r>
          </w:p>
        </w:tc>
        <w:tc>
          <w:tcPr>
            <w:tcW w:w="2271" w:type="dxa"/>
            <w:tcBorders>
              <w:top w:val="single" w:sz="4" w:space="0" w:color="000000"/>
              <w:left w:val="single" w:sz="4" w:space="0" w:color="000000"/>
              <w:bottom w:val="single" w:sz="4" w:space="0" w:color="000000"/>
              <w:right w:val="single" w:sz="4" w:space="0" w:color="000000"/>
            </w:tcBorders>
            <w:hideMark/>
          </w:tcPr>
          <w:p w14:paraId="57B1E7F6" w14:textId="77777777" w:rsidR="001C3604" w:rsidRPr="001C3604" w:rsidRDefault="001C3604" w:rsidP="00284096">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20.11.</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5F1CA713"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7B37B975"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357CEC62" w14:textId="77777777" w:rsidR="001C3604" w:rsidRPr="001C3604" w:rsidRDefault="001C3604">
            <w:pPr>
              <w:spacing w:line="256" w:lineRule="auto"/>
              <w:ind w:right="15"/>
              <w:jc w:val="center"/>
              <w:rPr>
                <w:rFonts w:ascii="Times New Roman" w:hAnsi="Times New Roman" w:cs="Times New Roman"/>
                <w:lang w:val="uk-UA"/>
              </w:rPr>
            </w:pPr>
            <w:r w:rsidRPr="001C3604">
              <w:rPr>
                <w:rFonts w:ascii="Times New Roman" w:hAnsi="Times New Roman" w:cs="Times New Roman"/>
                <w:sz w:val="20"/>
                <w:lang w:val="uk-UA"/>
              </w:rPr>
              <w:t xml:space="preserve">5.  </w:t>
            </w:r>
          </w:p>
        </w:tc>
        <w:tc>
          <w:tcPr>
            <w:tcW w:w="5527" w:type="dxa"/>
            <w:tcBorders>
              <w:top w:val="single" w:sz="4" w:space="0" w:color="000000"/>
              <w:left w:val="single" w:sz="4" w:space="0" w:color="000000"/>
              <w:bottom w:val="single" w:sz="4" w:space="0" w:color="000000"/>
              <w:right w:val="single" w:sz="4" w:space="0" w:color="000000"/>
            </w:tcBorders>
            <w:hideMark/>
          </w:tcPr>
          <w:p w14:paraId="14852BD1"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Тестування розробленого програмного продукту </w:t>
            </w:r>
          </w:p>
        </w:tc>
        <w:tc>
          <w:tcPr>
            <w:tcW w:w="2271" w:type="dxa"/>
            <w:tcBorders>
              <w:top w:val="single" w:sz="4" w:space="0" w:color="000000"/>
              <w:left w:val="single" w:sz="4" w:space="0" w:color="000000"/>
              <w:bottom w:val="single" w:sz="4" w:space="0" w:color="000000"/>
              <w:right w:val="single" w:sz="4" w:space="0" w:color="000000"/>
            </w:tcBorders>
            <w:hideMark/>
          </w:tcPr>
          <w:p w14:paraId="53EEBDF4" w14:textId="77777777" w:rsidR="001C3604" w:rsidRPr="001C3604" w:rsidRDefault="001C3604" w:rsidP="000D5CD0">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27.11.</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08FA08FE"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12ED19D7"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23D2BEC2" w14:textId="77777777" w:rsidR="001C3604" w:rsidRPr="001C3604" w:rsidRDefault="001C3604">
            <w:pPr>
              <w:spacing w:line="256" w:lineRule="auto"/>
              <w:ind w:right="15"/>
              <w:jc w:val="center"/>
              <w:rPr>
                <w:rFonts w:ascii="Times New Roman" w:hAnsi="Times New Roman" w:cs="Times New Roman"/>
                <w:lang w:val="uk-UA"/>
              </w:rPr>
            </w:pPr>
            <w:r w:rsidRPr="001C3604">
              <w:rPr>
                <w:rFonts w:ascii="Times New Roman" w:hAnsi="Times New Roman" w:cs="Times New Roman"/>
                <w:sz w:val="20"/>
                <w:lang w:val="uk-UA"/>
              </w:rPr>
              <w:t xml:space="preserve">6.  </w:t>
            </w:r>
          </w:p>
        </w:tc>
        <w:tc>
          <w:tcPr>
            <w:tcW w:w="5527" w:type="dxa"/>
            <w:tcBorders>
              <w:top w:val="single" w:sz="4" w:space="0" w:color="000000"/>
              <w:left w:val="single" w:sz="4" w:space="0" w:color="000000"/>
              <w:bottom w:val="single" w:sz="4" w:space="0" w:color="000000"/>
              <w:right w:val="single" w:sz="4" w:space="0" w:color="000000"/>
            </w:tcBorders>
            <w:hideMark/>
          </w:tcPr>
          <w:p w14:paraId="66ECD8B0"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Написання пояснювальної записки  </w:t>
            </w:r>
          </w:p>
        </w:tc>
        <w:tc>
          <w:tcPr>
            <w:tcW w:w="2271" w:type="dxa"/>
            <w:tcBorders>
              <w:top w:val="single" w:sz="4" w:space="0" w:color="000000"/>
              <w:left w:val="single" w:sz="4" w:space="0" w:color="000000"/>
              <w:bottom w:val="single" w:sz="4" w:space="0" w:color="000000"/>
              <w:right w:val="single" w:sz="4" w:space="0" w:color="000000"/>
            </w:tcBorders>
            <w:hideMark/>
          </w:tcPr>
          <w:p w14:paraId="2741CB54" w14:textId="77777777" w:rsidR="001C3604" w:rsidRPr="001C3604" w:rsidRDefault="001C3604" w:rsidP="00284096">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13.12.</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222224DE"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16918283"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2D0501A2"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7. </w:t>
            </w:r>
          </w:p>
        </w:tc>
        <w:tc>
          <w:tcPr>
            <w:tcW w:w="5527" w:type="dxa"/>
            <w:tcBorders>
              <w:top w:val="single" w:sz="4" w:space="0" w:color="000000"/>
              <w:left w:val="single" w:sz="4" w:space="0" w:color="000000"/>
              <w:bottom w:val="single" w:sz="4" w:space="0" w:color="000000"/>
              <w:right w:val="single" w:sz="4" w:space="0" w:color="000000"/>
            </w:tcBorders>
            <w:hideMark/>
          </w:tcPr>
          <w:p w14:paraId="341C63FE"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Подача роботи керівнику для написання відгуку. </w:t>
            </w:r>
          </w:p>
        </w:tc>
        <w:tc>
          <w:tcPr>
            <w:tcW w:w="2271" w:type="dxa"/>
            <w:tcBorders>
              <w:top w:val="single" w:sz="4" w:space="0" w:color="000000"/>
              <w:left w:val="single" w:sz="4" w:space="0" w:color="000000"/>
              <w:bottom w:val="single" w:sz="4" w:space="0" w:color="000000"/>
              <w:right w:val="single" w:sz="4" w:space="0" w:color="000000"/>
            </w:tcBorders>
            <w:hideMark/>
          </w:tcPr>
          <w:p w14:paraId="4034CD55" w14:textId="77777777" w:rsidR="001C3604" w:rsidRPr="001C3604" w:rsidRDefault="001C3604" w:rsidP="00284096">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19.12.</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44B60959"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3B144416" w14:textId="77777777" w:rsidTr="00CE5D4E">
        <w:trPr>
          <w:trHeight w:val="466"/>
        </w:trPr>
        <w:tc>
          <w:tcPr>
            <w:tcW w:w="711" w:type="dxa"/>
            <w:tcBorders>
              <w:top w:val="single" w:sz="4" w:space="0" w:color="000000"/>
              <w:left w:val="single" w:sz="4" w:space="0" w:color="000000"/>
              <w:bottom w:val="single" w:sz="4" w:space="0" w:color="000000"/>
              <w:right w:val="single" w:sz="4" w:space="0" w:color="000000"/>
            </w:tcBorders>
            <w:hideMark/>
          </w:tcPr>
          <w:p w14:paraId="674893A2"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8. </w:t>
            </w:r>
          </w:p>
        </w:tc>
        <w:tc>
          <w:tcPr>
            <w:tcW w:w="5527" w:type="dxa"/>
            <w:tcBorders>
              <w:top w:val="single" w:sz="4" w:space="0" w:color="000000"/>
              <w:left w:val="single" w:sz="4" w:space="0" w:color="000000"/>
              <w:bottom w:val="single" w:sz="4" w:space="0" w:color="000000"/>
              <w:right w:val="single" w:sz="4" w:space="0" w:color="000000"/>
            </w:tcBorders>
            <w:hideMark/>
          </w:tcPr>
          <w:p w14:paraId="6654A8F5"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Корегування роботи за результатами розгляду керівника. Остаточне оформлення пояснювальної роботи. </w:t>
            </w:r>
          </w:p>
        </w:tc>
        <w:tc>
          <w:tcPr>
            <w:tcW w:w="2271" w:type="dxa"/>
            <w:tcBorders>
              <w:top w:val="single" w:sz="4" w:space="0" w:color="000000"/>
              <w:left w:val="single" w:sz="4" w:space="0" w:color="000000"/>
              <w:bottom w:val="single" w:sz="4" w:space="0" w:color="000000"/>
              <w:right w:val="single" w:sz="4" w:space="0" w:color="000000"/>
            </w:tcBorders>
            <w:hideMark/>
          </w:tcPr>
          <w:p w14:paraId="58E2A98D" w14:textId="77777777" w:rsidR="001C3604" w:rsidRPr="001C3604" w:rsidRDefault="001C3604" w:rsidP="00284096">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26.12.</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0A8F6B4E"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785900F9" w14:textId="77777777" w:rsidTr="00CE5D4E">
        <w:trPr>
          <w:trHeight w:val="240"/>
        </w:trPr>
        <w:tc>
          <w:tcPr>
            <w:tcW w:w="711" w:type="dxa"/>
            <w:tcBorders>
              <w:top w:val="single" w:sz="4" w:space="0" w:color="000000"/>
              <w:left w:val="single" w:sz="4" w:space="0" w:color="000000"/>
              <w:bottom w:val="single" w:sz="4" w:space="0" w:color="000000"/>
              <w:right w:val="single" w:sz="4" w:space="0" w:color="000000"/>
            </w:tcBorders>
            <w:hideMark/>
          </w:tcPr>
          <w:p w14:paraId="1384D50A" w14:textId="77777777" w:rsidR="001C3604" w:rsidRPr="001C3604" w:rsidRDefault="001C3604">
            <w:pPr>
              <w:spacing w:line="256" w:lineRule="auto"/>
              <w:ind w:right="5"/>
              <w:jc w:val="center"/>
              <w:rPr>
                <w:rFonts w:ascii="Times New Roman" w:hAnsi="Times New Roman" w:cs="Times New Roman"/>
                <w:lang w:val="uk-UA"/>
              </w:rPr>
            </w:pPr>
            <w:r w:rsidRPr="001C3604">
              <w:rPr>
                <w:rFonts w:ascii="Times New Roman" w:hAnsi="Times New Roman" w:cs="Times New Roman"/>
                <w:sz w:val="20"/>
                <w:lang w:val="uk-UA"/>
              </w:rPr>
              <w:t xml:space="preserve">9. </w:t>
            </w:r>
          </w:p>
        </w:tc>
        <w:tc>
          <w:tcPr>
            <w:tcW w:w="5527" w:type="dxa"/>
            <w:tcBorders>
              <w:top w:val="single" w:sz="4" w:space="0" w:color="000000"/>
              <w:left w:val="single" w:sz="4" w:space="0" w:color="000000"/>
              <w:bottom w:val="single" w:sz="4" w:space="0" w:color="000000"/>
              <w:right w:val="single" w:sz="4" w:space="0" w:color="000000"/>
            </w:tcBorders>
            <w:hideMark/>
          </w:tcPr>
          <w:p w14:paraId="69ED9A53"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Написання доповіді, створення слайдів.  </w:t>
            </w:r>
          </w:p>
        </w:tc>
        <w:tc>
          <w:tcPr>
            <w:tcW w:w="2271" w:type="dxa"/>
            <w:tcBorders>
              <w:top w:val="single" w:sz="4" w:space="0" w:color="000000"/>
              <w:left w:val="single" w:sz="4" w:space="0" w:color="000000"/>
              <w:bottom w:val="single" w:sz="4" w:space="0" w:color="000000"/>
              <w:right w:val="single" w:sz="4" w:space="0" w:color="000000"/>
            </w:tcBorders>
            <w:hideMark/>
          </w:tcPr>
          <w:p w14:paraId="5B465D1C" w14:textId="77777777" w:rsidR="001C3604" w:rsidRPr="001C3604" w:rsidRDefault="001C3604" w:rsidP="00284096">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27.12.</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356ED7C9"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r w:rsidR="001C3604" w:rsidRPr="001C3604" w14:paraId="4FDFABA9" w14:textId="77777777" w:rsidTr="00CE5D4E">
        <w:trPr>
          <w:trHeight w:val="245"/>
        </w:trPr>
        <w:tc>
          <w:tcPr>
            <w:tcW w:w="711" w:type="dxa"/>
            <w:tcBorders>
              <w:top w:val="single" w:sz="4" w:space="0" w:color="000000"/>
              <w:left w:val="single" w:sz="4" w:space="0" w:color="000000"/>
              <w:bottom w:val="single" w:sz="4" w:space="0" w:color="000000"/>
              <w:right w:val="single" w:sz="4" w:space="0" w:color="000000"/>
            </w:tcBorders>
            <w:hideMark/>
          </w:tcPr>
          <w:p w14:paraId="09875130" w14:textId="77777777" w:rsidR="001C3604" w:rsidRPr="001C3604" w:rsidRDefault="001C3604">
            <w:pPr>
              <w:spacing w:line="256" w:lineRule="auto"/>
              <w:ind w:right="10"/>
              <w:jc w:val="center"/>
              <w:rPr>
                <w:rFonts w:ascii="Times New Roman" w:hAnsi="Times New Roman" w:cs="Times New Roman"/>
                <w:lang w:val="uk-UA"/>
              </w:rPr>
            </w:pPr>
            <w:r w:rsidRPr="001C3604">
              <w:rPr>
                <w:rFonts w:ascii="Times New Roman" w:hAnsi="Times New Roman" w:cs="Times New Roman"/>
                <w:sz w:val="20"/>
                <w:lang w:val="uk-UA"/>
              </w:rPr>
              <w:t xml:space="preserve">10. </w:t>
            </w:r>
          </w:p>
        </w:tc>
        <w:tc>
          <w:tcPr>
            <w:tcW w:w="5527" w:type="dxa"/>
            <w:tcBorders>
              <w:top w:val="single" w:sz="4" w:space="0" w:color="000000"/>
              <w:left w:val="single" w:sz="4" w:space="0" w:color="000000"/>
              <w:bottom w:val="single" w:sz="4" w:space="0" w:color="000000"/>
              <w:right w:val="single" w:sz="4" w:space="0" w:color="000000"/>
            </w:tcBorders>
            <w:hideMark/>
          </w:tcPr>
          <w:p w14:paraId="27425450" w14:textId="77777777" w:rsidR="001C3604" w:rsidRPr="001C3604" w:rsidRDefault="001C3604">
            <w:pPr>
              <w:spacing w:line="256" w:lineRule="auto"/>
              <w:rPr>
                <w:rFonts w:ascii="Times New Roman" w:hAnsi="Times New Roman" w:cs="Times New Roman"/>
                <w:lang w:val="uk-UA"/>
              </w:rPr>
            </w:pPr>
            <w:r w:rsidRPr="001C3604">
              <w:rPr>
                <w:rFonts w:ascii="Times New Roman" w:hAnsi="Times New Roman" w:cs="Times New Roman"/>
                <w:sz w:val="20"/>
                <w:lang w:val="uk-UA"/>
              </w:rPr>
              <w:t xml:space="preserve">Захист курсової роботи </w:t>
            </w:r>
          </w:p>
        </w:tc>
        <w:tc>
          <w:tcPr>
            <w:tcW w:w="2271" w:type="dxa"/>
            <w:tcBorders>
              <w:top w:val="single" w:sz="4" w:space="0" w:color="000000"/>
              <w:left w:val="single" w:sz="4" w:space="0" w:color="000000"/>
              <w:bottom w:val="single" w:sz="4" w:space="0" w:color="000000"/>
              <w:right w:val="single" w:sz="4" w:space="0" w:color="000000"/>
            </w:tcBorders>
            <w:hideMark/>
          </w:tcPr>
          <w:p w14:paraId="36A94B8B" w14:textId="77777777" w:rsidR="001C3604" w:rsidRPr="001C3604" w:rsidRDefault="001C3604" w:rsidP="006B5903">
            <w:pPr>
              <w:spacing w:line="256" w:lineRule="auto"/>
              <w:ind w:right="7"/>
              <w:jc w:val="center"/>
              <w:rPr>
                <w:rFonts w:ascii="Times New Roman" w:hAnsi="Times New Roman" w:cs="Times New Roman"/>
                <w:lang w:val="uk-UA"/>
              </w:rPr>
            </w:pPr>
            <w:r w:rsidRPr="001C3604">
              <w:rPr>
                <w:rFonts w:ascii="Times New Roman" w:hAnsi="Times New Roman" w:cs="Times New Roman"/>
                <w:sz w:val="20"/>
                <w:lang w:val="uk-UA"/>
              </w:rPr>
              <w:t>28.12.</w:t>
            </w:r>
            <w:r w:rsidRPr="001C3604">
              <w:rPr>
                <w:rFonts w:ascii="Times New Roman" w:hAnsi="Times New Roman" w:cs="Times New Roman"/>
                <w:sz w:val="20"/>
                <w:szCs w:val="20"/>
                <w:lang w:val="uk-UA"/>
              </w:rPr>
              <w:t xml:space="preserve"> 2021</w:t>
            </w:r>
            <w:r w:rsidRPr="001C3604">
              <w:rPr>
                <w:rFonts w:ascii="Times New Roman" w:hAnsi="Times New Roman" w:cs="Times New Roman"/>
                <w:sz w:val="20"/>
                <w:lang w:val="uk-UA"/>
              </w:rPr>
              <w:t xml:space="preserve"> </w:t>
            </w:r>
          </w:p>
        </w:tc>
        <w:tc>
          <w:tcPr>
            <w:tcW w:w="1369" w:type="dxa"/>
            <w:tcBorders>
              <w:top w:val="single" w:sz="4" w:space="0" w:color="000000"/>
              <w:left w:val="single" w:sz="4" w:space="0" w:color="000000"/>
              <w:bottom w:val="single" w:sz="4" w:space="0" w:color="000000"/>
              <w:right w:val="single" w:sz="4" w:space="0" w:color="000000"/>
            </w:tcBorders>
            <w:hideMark/>
          </w:tcPr>
          <w:p w14:paraId="17C3DC1B" w14:textId="77777777" w:rsidR="001C3604" w:rsidRPr="001C3604" w:rsidRDefault="001C3604">
            <w:pPr>
              <w:spacing w:line="256" w:lineRule="auto"/>
              <w:ind w:left="5"/>
              <w:rPr>
                <w:rFonts w:ascii="Times New Roman" w:hAnsi="Times New Roman" w:cs="Times New Roman"/>
                <w:lang w:val="uk-UA"/>
              </w:rPr>
            </w:pPr>
            <w:r w:rsidRPr="001C3604">
              <w:rPr>
                <w:rFonts w:ascii="Times New Roman" w:hAnsi="Times New Roman" w:cs="Times New Roman"/>
                <w:sz w:val="20"/>
                <w:lang w:val="uk-UA"/>
              </w:rPr>
              <w:t xml:space="preserve"> </w:t>
            </w:r>
          </w:p>
        </w:tc>
      </w:tr>
    </w:tbl>
    <w:p w14:paraId="52C9408B" w14:textId="2C8B3406" w:rsidR="001C3604" w:rsidRPr="001C3604" w:rsidRDefault="001C3604" w:rsidP="00CE5D4E">
      <w:pPr>
        <w:tabs>
          <w:tab w:val="center" w:pos="4255"/>
          <w:tab w:val="right" w:pos="9722"/>
        </w:tabs>
        <w:spacing w:after="0" w:line="256" w:lineRule="auto"/>
        <w:rPr>
          <w:rFonts w:ascii="Times New Roman" w:hAnsi="Times New Roman" w:cs="Times New Roman"/>
        </w:rPr>
      </w:pPr>
      <w:r w:rsidRPr="001C3604">
        <w:rPr>
          <w:rFonts w:ascii="Times New Roman" w:hAnsi="Times New Roman" w:cs="Times New Roman"/>
        </w:rPr>
        <w:t xml:space="preserve">Студент ____________ / </w:t>
      </w:r>
      <w:r w:rsidR="00A3013A" w:rsidRPr="00A3013A">
        <w:rPr>
          <w:rFonts w:ascii="Times New Roman" w:hAnsi="Times New Roman" w:cs="Times New Roman"/>
          <w:u w:val="single"/>
        </w:rPr>
        <w:t>Костюк Б.Б</w:t>
      </w:r>
      <w:r w:rsidR="00A3013A">
        <w:rPr>
          <w:rFonts w:ascii="Times New Roman" w:hAnsi="Times New Roman" w:cs="Times New Roman"/>
        </w:rPr>
        <w:t>.</w:t>
      </w:r>
      <w:r w:rsidRPr="001C3604">
        <w:rPr>
          <w:rFonts w:ascii="Times New Roman" w:hAnsi="Times New Roman" w:cs="Times New Roman"/>
        </w:rPr>
        <w:t xml:space="preserve">/ </w:t>
      </w:r>
      <w:r w:rsidRPr="001C3604">
        <w:rPr>
          <w:rFonts w:ascii="Times New Roman" w:hAnsi="Times New Roman" w:cs="Times New Roman"/>
        </w:rPr>
        <w:tab/>
        <w:t xml:space="preserve"> </w:t>
      </w:r>
      <w:r w:rsidRPr="001C3604">
        <w:rPr>
          <w:rFonts w:ascii="Times New Roman" w:hAnsi="Times New Roman" w:cs="Times New Roman"/>
        </w:rPr>
        <w:tab/>
        <w:t xml:space="preserve">Науковий керівник ____________ / </w:t>
      </w:r>
      <w:r w:rsidRPr="00A3013A">
        <w:rPr>
          <w:rFonts w:ascii="Times New Roman" w:hAnsi="Times New Roman" w:cs="Times New Roman"/>
          <w:u w:val="single"/>
        </w:rPr>
        <w:t>Авраменко В.С</w:t>
      </w:r>
      <w:r w:rsidRPr="001C3604">
        <w:rPr>
          <w:rFonts w:ascii="Times New Roman" w:hAnsi="Times New Roman" w:cs="Times New Roman"/>
        </w:rPr>
        <w:t xml:space="preserve">./ </w:t>
      </w:r>
    </w:p>
    <w:p w14:paraId="0DBDFFA6" w14:textId="77777777" w:rsidR="001C3604" w:rsidRPr="001C3604" w:rsidRDefault="001C3604" w:rsidP="00CE5D4E">
      <w:pPr>
        <w:tabs>
          <w:tab w:val="center" w:pos="1626"/>
          <w:tab w:val="center" w:pos="2869"/>
          <w:tab w:val="center" w:pos="4255"/>
          <w:tab w:val="center" w:pos="4965"/>
          <w:tab w:val="center" w:pos="5676"/>
          <w:tab w:val="center" w:pos="6382"/>
          <w:tab w:val="right" w:pos="9722"/>
        </w:tabs>
        <w:spacing w:after="188" w:line="256" w:lineRule="auto"/>
        <w:rPr>
          <w:rFonts w:ascii="Times New Roman" w:hAnsi="Times New Roman" w:cs="Times New Roman"/>
        </w:rPr>
      </w:pPr>
      <w:r w:rsidRPr="001C3604">
        <w:rPr>
          <w:rFonts w:ascii="Times New Roman" w:eastAsia="Calibri" w:hAnsi="Times New Roman" w:cs="Times New Roman"/>
        </w:rPr>
        <w:tab/>
      </w:r>
      <w:r w:rsidRPr="001C3604">
        <w:rPr>
          <w:rFonts w:ascii="Times New Roman" w:hAnsi="Times New Roman" w:cs="Times New Roman"/>
          <w:sz w:val="12"/>
        </w:rPr>
        <w:t xml:space="preserve">(підпис) </w:t>
      </w:r>
      <w:r w:rsidRPr="001C3604">
        <w:rPr>
          <w:rFonts w:ascii="Times New Roman" w:hAnsi="Times New Roman" w:cs="Times New Roman"/>
          <w:sz w:val="12"/>
        </w:rPr>
        <w:tab/>
        <w:t xml:space="preserve">               (Прізвище, ініціали) </w:t>
      </w:r>
      <w:r w:rsidRPr="001C3604">
        <w:rPr>
          <w:rFonts w:ascii="Times New Roman" w:hAnsi="Times New Roman" w:cs="Times New Roman"/>
          <w:sz w:val="12"/>
        </w:rPr>
        <w:tab/>
        <w:t xml:space="preserve"> </w:t>
      </w:r>
      <w:r w:rsidRPr="001C3604">
        <w:rPr>
          <w:rFonts w:ascii="Times New Roman" w:hAnsi="Times New Roman" w:cs="Times New Roman"/>
          <w:sz w:val="12"/>
        </w:rPr>
        <w:tab/>
        <w:t xml:space="preserve"> </w:t>
      </w:r>
      <w:r w:rsidRPr="001C3604">
        <w:rPr>
          <w:rFonts w:ascii="Times New Roman" w:hAnsi="Times New Roman" w:cs="Times New Roman"/>
          <w:sz w:val="12"/>
        </w:rPr>
        <w:tab/>
        <w:t xml:space="preserve"> </w:t>
      </w:r>
      <w:r w:rsidRPr="001C3604">
        <w:rPr>
          <w:rFonts w:ascii="Times New Roman" w:hAnsi="Times New Roman" w:cs="Times New Roman"/>
          <w:sz w:val="12"/>
        </w:rPr>
        <w:tab/>
        <w:t xml:space="preserve"> </w:t>
      </w:r>
      <w:r w:rsidRPr="001C3604">
        <w:rPr>
          <w:rFonts w:ascii="Times New Roman" w:hAnsi="Times New Roman" w:cs="Times New Roman"/>
          <w:sz w:val="12"/>
        </w:rPr>
        <w:tab/>
        <w:t xml:space="preserve">         (підпис)                       (Прізвище, ініціали) </w:t>
      </w:r>
    </w:p>
    <w:p w14:paraId="4D052D0A" w14:textId="77777777" w:rsidR="001C3604" w:rsidRPr="001C3604" w:rsidRDefault="001C3604" w:rsidP="00CE5D4E">
      <w:pPr>
        <w:spacing w:after="0" w:line="256" w:lineRule="auto"/>
        <w:ind w:left="429"/>
        <w:jc w:val="center"/>
        <w:rPr>
          <w:rFonts w:ascii="Times New Roman" w:hAnsi="Times New Roman" w:cs="Times New Roman"/>
        </w:rPr>
      </w:pPr>
      <w:r w:rsidRPr="001C3604">
        <w:rPr>
          <w:rFonts w:ascii="Times New Roman" w:hAnsi="Times New Roman" w:cs="Times New Roman"/>
        </w:rPr>
        <w:t>Завдання видане «18» вересня 2021 року</w:t>
      </w:r>
      <w:r w:rsidRPr="001C3604">
        <w:rPr>
          <w:rFonts w:ascii="Times New Roman" w:hAnsi="Times New Roman" w:cs="Times New Roman"/>
          <w:sz w:val="12"/>
        </w:rPr>
        <w:t xml:space="preserve"> </w:t>
      </w:r>
    </w:p>
    <w:p w14:paraId="0400D205" w14:textId="77777777" w:rsidR="001C3604" w:rsidRDefault="003867EC" w:rsidP="00F84D34">
      <w:pPr>
        <w:pStyle w:val="a1"/>
      </w:pPr>
      <w:r>
        <w:br w:type="column"/>
      </w:r>
    </w:p>
    <w:sdt>
      <w:sdtPr>
        <w:rPr>
          <w:rFonts w:asciiTheme="minorHAnsi" w:hAnsiTheme="minorHAnsi" w:cstheme="minorBidi"/>
          <w:sz w:val="22"/>
          <w:szCs w:val="22"/>
        </w:rPr>
        <w:id w:val="1372575581"/>
        <w:docPartObj>
          <w:docPartGallery w:val="Table of Contents"/>
          <w:docPartUnique/>
        </w:docPartObj>
      </w:sdtPr>
      <w:sdtEndPr>
        <w:rPr>
          <w:b/>
          <w:bCs/>
        </w:rPr>
      </w:sdtEndPr>
      <w:sdtContent>
        <w:p w14:paraId="5FE7A777" w14:textId="1136F279" w:rsidR="003F2A9A" w:rsidRPr="00F84D34" w:rsidRDefault="00F84D34" w:rsidP="00F84D34">
          <w:pPr>
            <w:pStyle w:val="a1"/>
            <w:rPr>
              <w:rStyle w:val="a8"/>
              <w:rFonts w:cs="Times New Roman"/>
              <w:b w:val="0"/>
              <w:bCs/>
              <w:sz w:val="44"/>
              <w:szCs w:val="44"/>
            </w:rPr>
          </w:pPr>
          <w:r w:rsidRPr="00F84D34">
            <w:rPr>
              <w:b/>
              <w:bCs/>
              <w:sz w:val="32"/>
              <w:szCs w:val="32"/>
            </w:rPr>
            <w:t>Зміст</w:t>
          </w:r>
        </w:p>
        <w:p w14:paraId="1BEFE92C" w14:textId="34B9C33D" w:rsidR="00FC4171" w:rsidRPr="00EC0DC3" w:rsidRDefault="003F2A9A">
          <w:pPr>
            <w:pStyle w:val="11"/>
            <w:tabs>
              <w:tab w:val="right" w:leader="dot" w:pos="9628"/>
            </w:tabs>
            <w:rPr>
              <w:rFonts w:ascii="Times New Roman" w:eastAsiaTheme="minorEastAsia" w:hAnsi="Times New Roman" w:cs="Times New Roman"/>
              <w:noProof/>
              <w:lang w:eastAsia="uk-UA"/>
            </w:rPr>
          </w:pPr>
          <w:r w:rsidRPr="00644C14">
            <w:fldChar w:fldCharType="begin"/>
          </w:r>
          <w:r w:rsidRPr="00644C14">
            <w:instrText xml:space="preserve"> TOC \o "1-3" \h \z \u </w:instrText>
          </w:r>
          <w:r w:rsidRPr="00644C14">
            <w:fldChar w:fldCharType="separate"/>
          </w:r>
          <w:hyperlink w:anchor="_Toc91114622" w:history="1">
            <w:r w:rsidR="00FC4171" w:rsidRPr="00EC0DC3">
              <w:rPr>
                <w:rStyle w:val="a9"/>
                <w:rFonts w:ascii="Times New Roman" w:hAnsi="Times New Roman" w:cs="Times New Roman"/>
                <w:noProof/>
              </w:rPr>
              <w:t>Вступ.</w:t>
            </w:r>
            <w:r w:rsidR="00FC4171" w:rsidRPr="00EC0DC3">
              <w:rPr>
                <w:rFonts w:ascii="Times New Roman" w:hAnsi="Times New Roman" w:cs="Times New Roman"/>
                <w:noProof/>
                <w:webHidden/>
              </w:rPr>
              <w:tab/>
            </w:r>
            <w:r w:rsidR="00FC4171" w:rsidRPr="00EC0DC3">
              <w:rPr>
                <w:rFonts w:ascii="Times New Roman" w:hAnsi="Times New Roman" w:cs="Times New Roman"/>
                <w:noProof/>
                <w:webHidden/>
              </w:rPr>
              <w:fldChar w:fldCharType="begin"/>
            </w:r>
            <w:r w:rsidR="00FC4171" w:rsidRPr="00EC0DC3">
              <w:rPr>
                <w:rFonts w:ascii="Times New Roman" w:hAnsi="Times New Roman" w:cs="Times New Roman"/>
                <w:noProof/>
                <w:webHidden/>
              </w:rPr>
              <w:instrText xml:space="preserve"> PAGEREF _Toc91114622 \h </w:instrText>
            </w:r>
            <w:r w:rsidR="00FC4171" w:rsidRPr="00EC0DC3">
              <w:rPr>
                <w:rFonts w:ascii="Times New Roman" w:hAnsi="Times New Roman" w:cs="Times New Roman"/>
                <w:noProof/>
                <w:webHidden/>
              </w:rPr>
            </w:r>
            <w:r w:rsidR="00FC4171" w:rsidRPr="00EC0DC3">
              <w:rPr>
                <w:rFonts w:ascii="Times New Roman" w:hAnsi="Times New Roman" w:cs="Times New Roman"/>
                <w:noProof/>
                <w:webHidden/>
              </w:rPr>
              <w:fldChar w:fldCharType="separate"/>
            </w:r>
            <w:r w:rsidR="007B01AE">
              <w:rPr>
                <w:rFonts w:ascii="Times New Roman" w:hAnsi="Times New Roman" w:cs="Times New Roman"/>
                <w:noProof/>
                <w:webHidden/>
              </w:rPr>
              <w:t>4</w:t>
            </w:r>
            <w:r w:rsidR="00FC4171" w:rsidRPr="00EC0DC3">
              <w:rPr>
                <w:rFonts w:ascii="Times New Roman" w:hAnsi="Times New Roman" w:cs="Times New Roman"/>
                <w:noProof/>
                <w:webHidden/>
              </w:rPr>
              <w:fldChar w:fldCharType="end"/>
            </w:r>
          </w:hyperlink>
        </w:p>
        <w:p w14:paraId="5DD107E9" w14:textId="7FCD3DD4" w:rsidR="00FC4171" w:rsidRPr="00EC0DC3" w:rsidRDefault="005C5430">
          <w:pPr>
            <w:pStyle w:val="11"/>
            <w:tabs>
              <w:tab w:val="right" w:leader="dot" w:pos="9628"/>
            </w:tabs>
            <w:rPr>
              <w:rFonts w:ascii="Times New Roman" w:eastAsiaTheme="minorEastAsia" w:hAnsi="Times New Roman" w:cs="Times New Roman"/>
              <w:noProof/>
              <w:lang w:eastAsia="uk-UA"/>
            </w:rPr>
          </w:pPr>
          <w:hyperlink w:anchor="_Toc91114623" w:history="1">
            <w:r w:rsidR="00FC4171" w:rsidRPr="00EC0DC3">
              <w:rPr>
                <w:rStyle w:val="a9"/>
                <w:rFonts w:ascii="Times New Roman" w:hAnsi="Times New Roman" w:cs="Times New Roman"/>
                <w:noProof/>
              </w:rPr>
              <w:t>Розділ 1 Порівняння та аналіз аналогів Машини Тюрінга.</w:t>
            </w:r>
            <w:r w:rsidR="00FC4171" w:rsidRPr="00EC0DC3">
              <w:rPr>
                <w:rFonts w:ascii="Times New Roman" w:hAnsi="Times New Roman" w:cs="Times New Roman"/>
                <w:noProof/>
                <w:webHidden/>
              </w:rPr>
              <w:tab/>
            </w:r>
            <w:r w:rsidR="00FC4171" w:rsidRPr="00EC0DC3">
              <w:rPr>
                <w:rFonts w:ascii="Times New Roman" w:hAnsi="Times New Roman" w:cs="Times New Roman"/>
                <w:noProof/>
                <w:webHidden/>
              </w:rPr>
              <w:fldChar w:fldCharType="begin"/>
            </w:r>
            <w:r w:rsidR="00FC4171" w:rsidRPr="00EC0DC3">
              <w:rPr>
                <w:rFonts w:ascii="Times New Roman" w:hAnsi="Times New Roman" w:cs="Times New Roman"/>
                <w:noProof/>
                <w:webHidden/>
              </w:rPr>
              <w:instrText xml:space="preserve"> PAGEREF _Toc91114623 \h </w:instrText>
            </w:r>
            <w:r w:rsidR="00FC4171" w:rsidRPr="00EC0DC3">
              <w:rPr>
                <w:rFonts w:ascii="Times New Roman" w:hAnsi="Times New Roman" w:cs="Times New Roman"/>
                <w:noProof/>
                <w:webHidden/>
              </w:rPr>
            </w:r>
            <w:r w:rsidR="00FC4171" w:rsidRPr="00EC0DC3">
              <w:rPr>
                <w:rFonts w:ascii="Times New Roman" w:hAnsi="Times New Roman" w:cs="Times New Roman"/>
                <w:noProof/>
                <w:webHidden/>
              </w:rPr>
              <w:fldChar w:fldCharType="separate"/>
            </w:r>
            <w:r w:rsidR="007B01AE">
              <w:rPr>
                <w:rFonts w:ascii="Times New Roman" w:hAnsi="Times New Roman" w:cs="Times New Roman"/>
                <w:noProof/>
                <w:webHidden/>
              </w:rPr>
              <w:t>6</w:t>
            </w:r>
            <w:r w:rsidR="00FC4171" w:rsidRPr="00EC0DC3">
              <w:rPr>
                <w:rFonts w:ascii="Times New Roman" w:hAnsi="Times New Roman" w:cs="Times New Roman"/>
                <w:noProof/>
                <w:webHidden/>
              </w:rPr>
              <w:fldChar w:fldCharType="end"/>
            </w:r>
          </w:hyperlink>
        </w:p>
        <w:p w14:paraId="37296810" w14:textId="7E54E83A" w:rsidR="00FC4171" w:rsidRPr="00EC0DC3" w:rsidRDefault="005C5430">
          <w:pPr>
            <w:pStyle w:val="21"/>
            <w:tabs>
              <w:tab w:val="right" w:leader="dot" w:pos="9628"/>
            </w:tabs>
            <w:rPr>
              <w:rFonts w:ascii="Times New Roman" w:hAnsi="Times New Roman"/>
              <w:noProof/>
            </w:rPr>
          </w:pPr>
          <w:hyperlink w:anchor="_Toc91114624" w:history="1">
            <w:r w:rsidR="00FC4171" w:rsidRPr="00EC0DC3">
              <w:rPr>
                <w:rStyle w:val="a9"/>
                <w:rFonts w:ascii="Times New Roman" w:hAnsi="Times New Roman"/>
                <w:noProof/>
              </w:rPr>
              <w:t>1.1. Нормальні алгоритми Маркова(НАМ).</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24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6</w:t>
            </w:r>
            <w:r w:rsidR="00FC4171" w:rsidRPr="00EC0DC3">
              <w:rPr>
                <w:rFonts w:ascii="Times New Roman" w:hAnsi="Times New Roman"/>
                <w:noProof/>
                <w:webHidden/>
              </w:rPr>
              <w:fldChar w:fldCharType="end"/>
            </w:r>
          </w:hyperlink>
        </w:p>
        <w:p w14:paraId="4A89EF4D" w14:textId="20425A6C" w:rsidR="00FC4171" w:rsidRPr="00EC0DC3" w:rsidRDefault="005C5430">
          <w:pPr>
            <w:pStyle w:val="21"/>
            <w:tabs>
              <w:tab w:val="right" w:leader="dot" w:pos="9628"/>
            </w:tabs>
            <w:rPr>
              <w:rFonts w:ascii="Times New Roman" w:hAnsi="Times New Roman"/>
              <w:noProof/>
            </w:rPr>
          </w:pPr>
          <w:hyperlink w:anchor="_Toc91114625" w:history="1">
            <w:r w:rsidR="00FC4171" w:rsidRPr="00EC0DC3">
              <w:rPr>
                <w:rStyle w:val="a9"/>
                <w:rFonts w:ascii="Times New Roman" w:hAnsi="Times New Roman"/>
                <w:noProof/>
              </w:rPr>
              <w:t>1.2. Машина Поста</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25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7</w:t>
            </w:r>
            <w:r w:rsidR="00FC4171" w:rsidRPr="00EC0DC3">
              <w:rPr>
                <w:rFonts w:ascii="Times New Roman" w:hAnsi="Times New Roman"/>
                <w:noProof/>
                <w:webHidden/>
              </w:rPr>
              <w:fldChar w:fldCharType="end"/>
            </w:r>
          </w:hyperlink>
        </w:p>
        <w:p w14:paraId="28AE2D5F" w14:textId="387450FC" w:rsidR="00FC4171" w:rsidRPr="00EC0DC3" w:rsidRDefault="005C5430">
          <w:pPr>
            <w:pStyle w:val="21"/>
            <w:tabs>
              <w:tab w:val="right" w:leader="dot" w:pos="9628"/>
            </w:tabs>
            <w:rPr>
              <w:rFonts w:ascii="Times New Roman" w:hAnsi="Times New Roman"/>
              <w:noProof/>
            </w:rPr>
          </w:pPr>
          <w:hyperlink w:anchor="_Toc91114626" w:history="1">
            <w:r w:rsidR="00FC4171" w:rsidRPr="00EC0DC3">
              <w:rPr>
                <w:rStyle w:val="a9"/>
                <w:rFonts w:ascii="Times New Roman" w:hAnsi="Times New Roman"/>
                <w:noProof/>
              </w:rPr>
              <w:t>1.3. Висновок до першого розділу</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26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9</w:t>
            </w:r>
            <w:r w:rsidR="00FC4171" w:rsidRPr="00EC0DC3">
              <w:rPr>
                <w:rFonts w:ascii="Times New Roman" w:hAnsi="Times New Roman"/>
                <w:noProof/>
                <w:webHidden/>
              </w:rPr>
              <w:fldChar w:fldCharType="end"/>
            </w:r>
          </w:hyperlink>
        </w:p>
        <w:p w14:paraId="3D0F6B88" w14:textId="5EEB0645" w:rsidR="00FC4171" w:rsidRPr="00EC0DC3" w:rsidRDefault="005C5430">
          <w:pPr>
            <w:pStyle w:val="11"/>
            <w:tabs>
              <w:tab w:val="right" w:leader="dot" w:pos="9628"/>
            </w:tabs>
            <w:rPr>
              <w:rFonts w:ascii="Times New Roman" w:eastAsiaTheme="minorEastAsia" w:hAnsi="Times New Roman" w:cs="Times New Roman"/>
              <w:noProof/>
              <w:lang w:eastAsia="uk-UA"/>
            </w:rPr>
          </w:pPr>
          <w:hyperlink w:anchor="_Toc91114627" w:history="1">
            <w:r w:rsidR="00FC4171" w:rsidRPr="00EC0DC3">
              <w:rPr>
                <w:rStyle w:val="a9"/>
                <w:rFonts w:ascii="Times New Roman" w:hAnsi="Times New Roman" w:cs="Times New Roman"/>
                <w:noProof/>
              </w:rPr>
              <w:t>Розділ 2 Проектування модуля для роботи емулятора машини Тюрінга.</w:t>
            </w:r>
            <w:r w:rsidR="00FC4171" w:rsidRPr="00EC0DC3">
              <w:rPr>
                <w:rFonts w:ascii="Times New Roman" w:hAnsi="Times New Roman" w:cs="Times New Roman"/>
                <w:noProof/>
                <w:webHidden/>
              </w:rPr>
              <w:tab/>
            </w:r>
            <w:r w:rsidR="00FC4171" w:rsidRPr="00EC0DC3">
              <w:rPr>
                <w:rFonts w:ascii="Times New Roman" w:hAnsi="Times New Roman" w:cs="Times New Roman"/>
                <w:noProof/>
                <w:webHidden/>
              </w:rPr>
              <w:fldChar w:fldCharType="begin"/>
            </w:r>
            <w:r w:rsidR="00FC4171" w:rsidRPr="00EC0DC3">
              <w:rPr>
                <w:rFonts w:ascii="Times New Roman" w:hAnsi="Times New Roman" w:cs="Times New Roman"/>
                <w:noProof/>
                <w:webHidden/>
              </w:rPr>
              <w:instrText xml:space="preserve"> PAGEREF _Toc91114627 \h </w:instrText>
            </w:r>
            <w:r w:rsidR="00FC4171" w:rsidRPr="00EC0DC3">
              <w:rPr>
                <w:rFonts w:ascii="Times New Roman" w:hAnsi="Times New Roman" w:cs="Times New Roman"/>
                <w:noProof/>
                <w:webHidden/>
              </w:rPr>
            </w:r>
            <w:r w:rsidR="00FC4171" w:rsidRPr="00EC0DC3">
              <w:rPr>
                <w:rFonts w:ascii="Times New Roman" w:hAnsi="Times New Roman" w:cs="Times New Roman"/>
                <w:noProof/>
                <w:webHidden/>
              </w:rPr>
              <w:fldChar w:fldCharType="separate"/>
            </w:r>
            <w:r w:rsidR="007B01AE">
              <w:rPr>
                <w:rFonts w:ascii="Times New Roman" w:hAnsi="Times New Roman" w:cs="Times New Roman"/>
                <w:noProof/>
                <w:webHidden/>
              </w:rPr>
              <w:t>11</w:t>
            </w:r>
            <w:r w:rsidR="00FC4171" w:rsidRPr="00EC0DC3">
              <w:rPr>
                <w:rFonts w:ascii="Times New Roman" w:hAnsi="Times New Roman" w:cs="Times New Roman"/>
                <w:noProof/>
                <w:webHidden/>
              </w:rPr>
              <w:fldChar w:fldCharType="end"/>
            </w:r>
          </w:hyperlink>
        </w:p>
        <w:p w14:paraId="139D07F7" w14:textId="691ECB87" w:rsidR="00FC4171" w:rsidRPr="00EC0DC3" w:rsidRDefault="005C5430">
          <w:pPr>
            <w:pStyle w:val="21"/>
            <w:tabs>
              <w:tab w:val="right" w:leader="dot" w:pos="9628"/>
            </w:tabs>
            <w:rPr>
              <w:rFonts w:ascii="Times New Roman" w:hAnsi="Times New Roman"/>
              <w:noProof/>
            </w:rPr>
          </w:pPr>
          <w:hyperlink w:anchor="_Toc91114628" w:history="1">
            <w:r w:rsidR="00FC4171" w:rsidRPr="00EC0DC3">
              <w:rPr>
                <w:rStyle w:val="a9"/>
                <w:rFonts w:ascii="Times New Roman" w:hAnsi="Times New Roman"/>
                <w:noProof/>
              </w:rPr>
              <w:t>2.1. Обрання способу запису Машини Тюрінга.</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28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1</w:t>
            </w:r>
            <w:r w:rsidR="00FC4171" w:rsidRPr="00EC0DC3">
              <w:rPr>
                <w:rFonts w:ascii="Times New Roman" w:hAnsi="Times New Roman"/>
                <w:noProof/>
                <w:webHidden/>
              </w:rPr>
              <w:fldChar w:fldCharType="end"/>
            </w:r>
          </w:hyperlink>
        </w:p>
        <w:p w14:paraId="0A47541E" w14:textId="1B36FFC2" w:rsidR="00FC4171" w:rsidRPr="00EC0DC3" w:rsidRDefault="005C5430">
          <w:pPr>
            <w:pStyle w:val="21"/>
            <w:tabs>
              <w:tab w:val="right" w:leader="dot" w:pos="9628"/>
            </w:tabs>
            <w:rPr>
              <w:rFonts w:ascii="Times New Roman" w:hAnsi="Times New Roman"/>
              <w:noProof/>
            </w:rPr>
          </w:pPr>
          <w:hyperlink w:anchor="_Toc91114629" w:history="1">
            <w:r w:rsidR="00FC4171" w:rsidRPr="00EC0DC3">
              <w:rPr>
                <w:rStyle w:val="a9"/>
                <w:rFonts w:ascii="Times New Roman" w:hAnsi="Times New Roman"/>
                <w:noProof/>
              </w:rPr>
              <w:t>2.2. Реалізація покрокового виконання програми.</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29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2</w:t>
            </w:r>
            <w:r w:rsidR="00FC4171" w:rsidRPr="00EC0DC3">
              <w:rPr>
                <w:rFonts w:ascii="Times New Roman" w:hAnsi="Times New Roman"/>
                <w:noProof/>
                <w:webHidden/>
              </w:rPr>
              <w:fldChar w:fldCharType="end"/>
            </w:r>
          </w:hyperlink>
        </w:p>
        <w:p w14:paraId="6D72BE04" w14:textId="6549B31B" w:rsidR="00FC4171" w:rsidRPr="00EC0DC3" w:rsidRDefault="005C5430">
          <w:pPr>
            <w:pStyle w:val="21"/>
            <w:tabs>
              <w:tab w:val="right" w:leader="dot" w:pos="9628"/>
            </w:tabs>
            <w:rPr>
              <w:rFonts w:ascii="Times New Roman" w:hAnsi="Times New Roman"/>
              <w:noProof/>
            </w:rPr>
          </w:pPr>
          <w:hyperlink w:anchor="_Toc91114630" w:history="1">
            <w:r w:rsidR="00FC4171" w:rsidRPr="00EC0DC3">
              <w:rPr>
                <w:rStyle w:val="a9"/>
                <w:rFonts w:ascii="Times New Roman" w:hAnsi="Times New Roman"/>
                <w:noProof/>
              </w:rPr>
              <w:t>2.3. Блок-схема початку виконання Машини Тюрінга.</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0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2</w:t>
            </w:r>
            <w:r w:rsidR="00FC4171" w:rsidRPr="00EC0DC3">
              <w:rPr>
                <w:rFonts w:ascii="Times New Roman" w:hAnsi="Times New Roman"/>
                <w:noProof/>
                <w:webHidden/>
              </w:rPr>
              <w:fldChar w:fldCharType="end"/>
            </w:r>
          </w:hyperlink>
        </w:p>
        <w:p w14:paraId="65F0855B" w14:textId="70FA9A93" w:rsidR="00FC4171" w:rsidRPr="00EC0DC3" w:rsidRDefault="005C5430">
          <w:pPr>
            <w:pStyle w:val="21"/>
            <w:tabs>
              <w:tab w:val="right" w:leader="dot" w:pos="9628"/>
            </w:tabs>
            <w:rPr>
              <w:rFonts w:ascii="Times New Roman" w:hAnsi="Times New Roman"/>
              <w:noProof/>
            </w:rPr>
          </w:pPr>
          <w:hyperlink w:anchor="_Toc91114631" w:history="1">
            <w:r w:rsidR="00FC4171" w:rsidRPr="00EC0DC3">
              <w:rPr>
                <w:rStyle w:val="a9"/>
                <w:rFonts w:ascii="Times New Roman" w:hAnsi="Times New Roman"/>
                <w:noProof/>
              </w:rPr>
              <w:t>2.4. Блок-схема основного методу з основною роботою.</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1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3</w:t>
            </w:r>
            <w:r w:rsidR="00FC4171" w:rsidRPr="00EC0DC3">
              <w:rPr>
                <w:rFonts w:ascii="Times New Roman" w:hAnsi="Times New Roman"/>
                <w:noProof/>
                <w:webHidden/>
              </w:rPr>
              <w:fldChar w:fldCharType="end"/>
            </w:r>
          </w:hyperlink>
        </w:p>
        <w:p w14:paraId="5738CF18" w14:textId="47A48955" w:rsidR="00FC4171" w:rsidRPr="00EC0DC3" w:rsidRDefault="005C5430">
          <w:pPr>
            <w:pStyle w:val="21"/>
            <w:tabs>
              <w:tab w:val="right" w:leader="dot" w:pos="9628"/>
            </w:tabs>
            <w:rPr>
              <w:rFonts w:ascii="Times New Roman" w:hAnsi="Times New Roman"/>
              <w:noProof/>
            </w:rPr>
          </w:pPr>
          <w:hyperlink w:anchor="_Toc91114632" w:history="1">
            <w:r w:rsidR="00FC4171" w:rsidRPr="00EC0DC3">
              <w:rPr>
                <w:rStyle w:val="a9"/>
                <w:rFonts w:ascii="Times New Roman" w:hAnsi="Times New Roman"/>
                <w:noProof/>
              </w:rPr>
              <w:t>2.5. Блок-схема методу який аналізує і виконує операцію.</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2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4</w:t>
            </w:r>
            <w:r w:rsidR="00FC4171" w:rsidRPr="00EC0DC3">
              <w:rPr>
                <w:rFonts w:ascii="Times New Roman" w:hAnsi="Times New Roman"/>
                <w:noProof/>
                <w:webHidden/>
              </w:rPr>
              <w:fldChar w:fldCharType="end"/>
            </w:r>
          </w:hyperlink>
        </w:p>
        <w:p w14:paraId="396DC028" w14:textId="304E908B" w:rsidR="00FC4171" w:rsidRPr="00EC0DC3" w:rsidRDefault="005C5430">
          <w:pPr>
            <w:pStyle w:val="21"/>
            <w:tabs>
              <w:tab w:val="right" w:leader="dot" w:pos="9628"/>
            </w:tabs>
            <w:rPr>
              <w:rFonts w:ascii="Times New Roman" w:hAnsi="Times New Roman"/>
              <w:noProof/>
            </w:rPr>
          </w:pPr>
          <w:hyperlink w:anchor="_Toc91114633" w:history="1">
            <w:r w:rsidR="00FC4171" w:rsidRPr="00EC0DC3">
              <w:rPr>
                <w:rStyle w:val="a9"/>
                <w:rFonts w:ascii="Times New Roman" w:hAnsi="Times New Roman"/>
                <w:noProof/>
              </w:rPr>
              <w:t>2.6. Висновок до другого розділу.</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3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5</w:t>
            </w:r>
            <w:r w:rsidR="00FC4171" w:rsidRPr="00EC0DC3">
              <w:rPr>
                <w:rFonts w:ascii="Times New Roman" w:hAnsi="Times New Roman"/>
                <w:noProof/>
                <w:webHidden/>
              </w:rPr>
              <w:fldChar w:fldCharType="end"/>
            </w:r>
          </w:hyperlink>
        </w:p>
        <w:p w14:paraId="4271A2B6" w14:textId="5162FADB" w:rsidR="00FC4171" w:rsidRPr="00EC0DC3" w:rsidRDefault="005C5430">
          <w:pPr>
            <w:pStyle w:val="11"/>
            <w:tabs>
              <w:tab w:val="right" w:leader="dot" w:pos="9628"/>
            </w:tabs>
            <w:rPr>
              <w:rFonts w:ascii="Times New Roman" w:eastAsiaTheme="minorEastAsia" w:hAnsi="Times New Roman" w:cs="Times New Roman"/>
              <w:noProof/>
              <w:lang w:eastAsia="uk-UA"/>
            </w:rPr>
          </w:pPr>
          <w:hyperlink w:anchor="_Toc91114634" w:history="1">
            <w:r w:rsidR="00FC4171" w:rsidRPr="00EC0DC3">
              <w:rPr>
                <w:rStyle w:val="a9"/>
                <w:rFonts w:ascii="Times New Roman" w:hAnsi="Times New Roman" w:cs="Times New Roman"/>
                <w:noProof/>
              </w:rPr>
              <w:t>Розділ 3 Реалізація та тестування емулятора машини Тюрінга.</w:t>
            </w:r>
            <w:r w:rsidR="00FC4171" w:rsidRPr="00EC0DC3">
              <w:rPr>
                <w:rFonts w:ascii="Times New Roman" w:hAnsi="Times New Roman" w:cs="Times New Roman"/>
                <w:noProof/>
                <w:webHidden/>
              </w:rPr>
              <w:tab/>
            </w:r>
            <w:r w:rsidR="00FC4171" w:rsidRPr="00EC0DC3">
              <w:rPr>
                <w:rFonts w:ascii="Times New Roman" w:hAnsi="Times New Roman" w:cs="Times New Roman"/>
                <w:noProof/>
                <w:webHidden/>
              </w:rPr>
              <w:fldChar w:fldCharType="begin"/>
            </w:r>
            <w:r w:rsidR="00FC4171" w:rsidRPr="00EC0DC3">
              <w:rPr>
                <w:rFonts w:ascii="Times New Roman" w:hAnsi="Times New Roman" w:cs="Times New Roman"/>
                <w:noProof/>
                <w:webHidden/>
              </w:rPr>
              <w:instrText xml:space="preserve"> PAGEREF _Toc91114634 \h </w:instrText>
            </w:r>
            <w:r w:rsidR="00FC4171" w:rsidRPr="00EC0DC3">
              <w:rPr>
                <w:rFonts w:ascii="Times New Roman" w:hAnsi="Times New Roman" w:cs="Times New Roman"/>
                <w:noProof/>
                <w:webHidden/>
              </w:rPr>
            </w:r>
            <w:r w:rsidR="00FC4171" w:rsidRPr="00EC0DC3">
              <w:rPr>
                <w:rFonts w:ascii="Times New Roman" w:hAnsi="Times New Roman" w:cs="Times New Roman"/>
                <w:noProof/>
                <w:webHidden/>
              </w:rPr>
              <w:fldChar w:fldCharType="separate"/>
            </w:r>
            <w:r w:rsidR="007B01AE">
              <w:rPr>
                <w:rFonts w:ascii="Times New Roman" w:hAnsi="Times New Roman" w:cs="Times New Roman"/>
                <w:noProof/>
                <w:webHidden/>
              </w:rPr>
              <w:t>16</w:t>
            </w:r>
            <w:r w:rsidR="00FC4171" w:rsidRPr="00EC0DC3">
              <w:rPr>
                <w:rFonts w:ascii="Times New Roman" w:hAnsi="Times New Roman" w:cs="Times New Roman"/>
                <w:noProof/>
                <w:webHidden/>
              </w:rPr>
              <w:fldChar w:fldCharType="end"/>
            </w:r>
          </w:hyperlink>
        </w:p>
        <w:p w14:paraId="1C7BF457" w14:textId="445D0132" w:rsidR="00FC4171" w:rsidRPr="00EC0DC3" w:rsidRDefault="005C5430">
          <w:pPr>
            <w:pStyle w:val="21"/>
            <w:tabs>
              <w:tab w:val="right" w:leader="dot" w:pos="9628"/>
            </w:tabs>
            <w:rPr>
              <w:rFonts w:ascii="Times New Roman" w:hAnsi="Times New Roman"/>
              <w:noProof/>
            </w:rPr>
          </w:pPr>
          <w:hyperlink w:anchor="_Toc91114635" w:history="1">
            <w:r w:rsidR="00FC4171" w:rsidRPr="00EC0DC3">
              <w:rPr>
                <w:rStyle w:val="a9"/>
                <w:rFonts w:ascii="Times New Roman" w:hAnsi="Times New Roman"/>
                <w:noProof/>
              </w:rPr>
              <w:t>3.1. Реалізація допоміжного класу TuringCondition.</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5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6</w:t>
            </w:r>
            <w:r w:rsidR="00FC4171" w:rsidRPr="00EC0DC3">
              <w:rPr>
                <w:rFonts w:ascii="Times New Roman" w:hAnsi="Times New Roman"/>
                <w:noProof/>
                <w:webHidden/>
              </w:rPr>
              <w:fldChar w:fldCharType="end"/>
            </w:r>
          </w:hyperlink>
        </w:p>
        <w:p w14:paraId="5A596760" w14:textId="0E0704BC" w:rsidR="00FC4171" w:rsidRPr="00EC0DC3" w:rsidRDefault="005C5430">
          <w:pPr>
            <w:pStyle w:val="21"/>
            <w:tabs>
              <w:tab w:val="right" w:leader="dot" w:pos="9628"/>
            </w:tabs>
            <w:rPr>
              <w:rFonts w:ascii="Times New Roman" w:hAnsi="Times New Roman"/>
              <w:noProof/>
            </w:rPr>
          </w:pPr>
          <w:hyperlink w:anchor="_Toc91114636" w:history="1">
            <w:r w:rsidR="00FC4171" w:rsidRPr="00EC0DC3">
              <w:rPr>
                <w:rStyle w:val="a9"/>
                <w:rFonts w:ascii="Times New Roman" w:hAnsi="Times New Roman"/>
                <w:noProof/>
              </w:rPr>
              <w:t>3.2. Реалізація основного класу Turing.</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6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17</w:t>
            </w:r>
            <w:r w:rsidR="00FC4171" w:rsidRPr="00EC0DC3">
              <w:rPr>
                <w:rFonts w:ascii="Times New Roman" w:hAnsi="Times New Roman"/>
                <w:noProof/>
                <w:webHidden/>
              </w:rPr>
              <w:fldChar w:fldCharType="end"/>
            </w:r>
          </w:hyperlink>
        </w:p>
        <w:p w14:paraId="32DFA970" w14:textId="3848BC74" w:rsidR="00FC4171" w:rsidRPr="00EC0DC3" w:rsidRDefault="005C5430">
          <w:pPr>
            <w:pStyle w:val="21"/>
            <w:tabs>
              <w:tab w:val="right" w:leader="dot" w:pos="9628"/>
            </w:tabs>
            <w:rPr>
              <w:rFonts w:ascii="Times New Roman" w:hAnsi="Times New Roman"/>
              <w:noProof/>
            </w:rPr>
          </w:pPr>
          <w:hyperlink w:anchor="_Toc91114637" w:history="1">
            <w:r w:rsidR="00FC4171" w:rsidRPr="00EC0DC3">
              <w:rPr>
                <w:rStyle w:val="a9"/>
                <w:rFonts w:ascii="Times New Roman" w:hAnsi="Times New Roman"/>
                <w:noProof/>
              </w:rPr>
              <w:t>3.3. Опис реалізації інтерфейсу користувача.</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7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21</w:t>
            </w:r>
            <w:r w:rsidR="00FC4171" w:rsidRPr="00EC0DC3">
              <w:rPr>
                <w:rFonts w:ascii="Times New Roman" w:hAnsi="Times New Roman"/>
                <w:noProof/>
                <w:webHidden/>
              </w:rPr>
              <w:fldChar w:fldCharType="end"/>
            </w:r>
          </w:hyperlink>
        </w:p>
        <w:p w14:paraId="4974062D" w14:textId="1B1C4B3F" w:rsidR="00FC4171" w:rsidRPr="00EC0DC3" w:rsidRDefault="005C5430">
          <w:pPr>
            <w:pStyle w:val="21"/>
            <w:tabs>
              <w:tab w:val="right" w:leader="dot" w:pos="9628"/>
            </w:tabs>
            <w:rPr>
              <w:rFonts w:ascii="Times New Roman" w:hAnsi="Times New Roman"/>
              <w:noProof/>
            </w:rPr>
          </w:pPr>
          <w:hyperlink w:anchor="_Toc91114638" w:history="1">
            <w:r w:rsidR="00FC4171" w:rsidRPr="00EC0DC3">
              <w:rPr>
                <w:rStyle w:val="a9"/>
                <w:rFonts w:ascii="Times New Roman" w:hAnsi="Times New Roman"/>
                <w:noProof/>
              </w:rPr>
              <w:t>3.4. Приклад роботи програми.</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8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22</w:t>
            </w:r>
            <w:r w:rsidR="00FC4171" w:rsidRPr="00EC0DC3">
              <w:rPr>
                <w:rFonts w:ascii="Times New Roman" w:hAnsi="Times New Roman"/>
                <w:noProof/>
                <w:webHidden/>
              </w:rPr>
              <w:fldChar w:fldCharType="end"/>
            </w:r>
          </w:hyperlink>
        </w:p>
        <w:p w14:paraId="031DDA0C" w14:textId="5C36626A" w:rsidR="00FC4171" w:rsidRPr="00EC0DC3" w:rsidRDefault="005C5430">
          <w:pPr>
            <w:pStyle w:val="21"/>
            <w:tabs>
              <w:tab w:val="right" w:leader="dot" w:pos="9628"/>
            </w:tabs>
            <w:rPr>
              <w:rFonts w:ascii="Times New Roman" w:hAnsi="Times New Roman"/>
              <w:noProof/>
            </w:rPr>
          </w:pPr>
          <w:hyperlink w:anchor="_Toc91114639" w:history="1">
            <w:r w:rsidR="00FC4171" w:rsidRPr="00EC0DC3">
              <w:rPr>
                <w:rStyle w:val="a9"/>
                <w:rFonts w:ascii="Times New Roman" w:hAnsi="Times New Roman"/>
                <w:noProof/>
              </w:rPr>
              <w:t>3.5. Висновок до третього розділу.</w:t>
            </w:r>
            <w:r w:rsidR="00FC4171" w:rsidRPr="00EC0DC3">
              <w:rPr>
                <w:rFonts w:ascii="Times New Roman" w:hAnsi="Times New Roman"/>
                <w:noProof/>
                <w:webHidden/>
              </w:rPr>
              <w:tab/>
            </w:r>
            <w:r w:rsidR="00FC4171" w:rsidRPr="00EC0DC3">
              <w:rPr>
                <w:rFonts w:ascii="Times New Roman" w:hAnsi="Times New Roman"/>
                <w:noProof/>
                <w:webHidden/>
              </w:rPr>
              <w:fldChar w:fldCharType="begin"/>
            </w:r>
            <w:r w:rsidR="00FC4171" w:rsidRPr="00EC0DC3">
              <w:rPr>
                <w:rFonts w:ascii="Times New Roman" w:hAnsi="Times New Roman"/>
                <w:noProof/>
                <w:webHidden/>
              </w:rPr>
              <w:instrText xml:space="preserve"> PAGEREF _Toc91114639 \h </w:instrText>
            </w:r>
            <w:r w:rsidR="00FC4171" w:rsidRPr="00EC0DC3">
              <w:rPr>
                <w:rFonts w:ascii="Times New Roman" w:hAnsi="Times New Roman"/>
                <w:noProof/>
                <w:webHidden/>
              </w:rPr>
            </w:r>
            <w:r w:rsidR="00FC4171" w:rsidRPr="00EC0DC3">
              <w:rPr>
                <w:rFonts w:ascii="Times New Roman" w:hAnsi="Times New Roman"/>
                <w:noProof/>
                <w:webHidden/>
              </w:rPr>
              <w:fldChar w:fldCharType="separate"/>
            </w:r>
            <w:r w:rsidR="007B01AE">
              <w:rPr>
                <w:rFonts w:ascii="Times New Roman" w:hAnsi="Times New Roman"/>
                <w:noProof/>
                <w:webHidden/>
              </w:rPr>
              <w:t>24</w:t>
            </w:r>
            <w:r w:rsidR="00FC4171" w:rsidRPr="00EC0DC3">
              <w:rPr>
                <w:rFonts w:ascii="Times New Roman" w:hAnsi="Times New Roman"/>
                <w:noProof/>
                <w:webHidden/>
              </w:rPr>
              <w:fldChar w:fldCharType="end"/>
            </w:r>
          </w:hyperlink>
        </w:p>
        <w:p w14:paraId="2B42AED7" w14:textId="64FDB4CD" w:rsidR="00FC4171" w:rsidRPr="00EC0DC3" w:rsidRDefault="005C5430">
          <w:pPr>
            <w:pStyle w:val="11"/>
            <w:tabs>
              <w:tab w:val="right" w:leader="dot" w:pos="9628"/>
            </w:tabs>
            <w:rPr>
              <w:rFonts w:ascii="Times New Roman" w:eastAsiaTheme="minorEastAsia" w:hAnsi="Times New Roman" w:cs="Times New Roman"/>
              <w:noProof/>
              <w:lang w:eastAsia="uk-UA"/>
            </w:rPr>
          </w:pPr>
          <w:hyperlink w:anchor="_Toc91114640" w:history="1">
            <w:r w:rsidR="00FC4171" w:rsidRPr="00EC0DC3">
              <w:rPr>
                <w:rStyle w:val="a9"/>
                <w:rFonts w:ascii="Times New Roman" w:hAnsi="Times New Roman" w:cs="Times New Roman"/>
                <w:noProof/>
              </w:rPr>
              <w:t>Висновки</w:t>
            </w:r>
            <w:r w:rsidR="00FC4171" w:rsidRPr="00EC0DC3">
              <w:rPr>
                <w:rFonts w:ascii="Times New Roman" w:hAnsi="Times New Roman" w:cs="Times New Roman"/>
                <w:noProof/>
                <w:webHidden/>
              </w:rPr>
              <w:tab/>
            </w:r>
            <w:r w:rsidR="00FC4171" w:rsidRPr="00EC0DC3">
              <w:rPr>
                <w:rFonts w:ascii="Times New Roman" w:hAnsi="Times New Roman" w:cs="Times New Roman"/>
                <w:noProof/>
                <w:webHidden/>
              </w:rPr>
              <w:fldChar w:fldCharType="begin"/>
            </w:r>
            <w:r w:rsidR="00FC4171" w:rsidRPr="00EC0DC3">
              <w:rPr>
                <w:rFonts w:ascii="Times New Roman" w:hAnsi="Times New Roman" w:cs="Times New Roman"/>
                <w:noProof/>
                <w:webHidden/>
              </w:rPr>
              <w:instrText xml:space="preserve"> PAGEREF _Toc91114640 \h </w:instrText>
            </w:r>
            <w:r w:rsidR="00FC4171" w:rsidRPr="00EC0DC3">
              <w:rPr>
                <w:rFonts w:ascii="Times New Roman" w:hAnsi="Times New Roman" w:cs="Times New Roman"/>
                <w:noProof/>
                <w:webHidden/>
              </w:rPr>
            </w:r>
            <w:r w:rsidR="00FC4171" w:rsidRPr="00EC0DC3">
              <w:rPr>
                <w:rFonts w:ascii="Times New Roman" w:hAnsi="Times New Roman" w:cs="Times New Roman"/>
                <w:noProof/>
                <w:webHidden/>
              </w:rPr>
              <w:fldChar w:fldCharType="separate"/>
            </w:r>
            <w:r w:rsidR="007B01AE">
              <w:rPr>
                <w:rFonts w:ascii="Times New Roman" w:hAnsi="Times New Roman" w:cs="Times New Roman"/>
                <w:noProof/>
                <w:webHidden/>
              </w:rPr>
              <w:t>25</w:t>
            </w:r>
            <w:r w:rsidR="00FC4171" w:rsidRPr="00EC0DC3">
              <w:rPr>
                <w:rFonts w:ascii="Times New Roman" w:hAnsi="Times New Roman" w:cs="Times New Roman"/>
                <w:noProof/>
                <w:webHidden/>
              </w:rPr>
              <w:fldChar w:fldCharType="end"/>
            </w:r>
          </w:hyperlink>
        </w:p>
        <w:p w14:paraId="383A3597" w14:textId="5AB71E4E" w:rsidR="00FC4171" w:rsidRDefault="005C5430">
          <w:pPr>
            <w:pStyle w:val="11"/>
            <w:tabs>
              <w:tab w:val="right" w:leader="dot" w:pos="9628"/>
            </w:tabs>
            <w:rPr>
              <w:rFonts w:eastAsiaTheme="minorEastAsia"/>
              <w:noProof/>
              <w:lang w:eastAsia="uk-UA"/>
            </w:rPr>
          </w:pPr>
          <w:hyperlink w:anchor="_Toc91114641" w:history="1">
            <w:r w:rsidR="00FC4171" w:rsidRPr="00EC0DC3">
              <w:rPr>
                <w:rStyle w:val="a9"/>
                <w:rFonts w:ascii="Times New Roman" w:hAnsi="Times New Roman" w:cs="Times New Roman"/>
                <w:noProof/>
              </w:rPr>
              <w:t>Розділ 4 Список використаних джерел.</w:t>
            </w:r>
            <w:r w:rsidR="00FC4171" w:rsidRPr="00EC0DC3">
              <w:rPr>
                <w:rFonts w:ascii="Times New Roman" w:hAnsi="Times New Roman" w:cs="Times New Roman"/>
                <w:noProof/>
                <w:webHidden/>
              </w:rPr>
              <w:tab/>
            </w:r>
            <w:r w:rsidR="00FC4171" w:rsidRPr="00EC0DC3">
              <w:rPr>
                <w:rFonts w:ascii="Times New Roman" w:hAnsi="Times New Roman" w:cs="Times New Roman"/>
                <w:noProof/>
                <w:webHidden/>
              </w:rPr>
              <w:fldChar w:fldCharType="begin"/>
            </w:r>
            <w:r w:rsidR="00FC4171" w:rsidRPr="00EC0DC3">
              <w:rPr>
                <w:rFonts w:ascii="Times New Roman" w:hAnsi="Times New Roman" w:cs="Times New Roman"/>
                <w:noProof/>
                <w:webHidden/>
              </w:rPr>
              <w:instrText xml:space="preserve"> PAGEREF _Toc91114641 \h </w:instrText>
            </w:r>
            <w:r w:rsidR="00FC4171" w:rsidRPr="00EC0DC3">
              <w:rPr>
                <w:rFonts w:ascii="Times New Roman" w:hAnsi="Times New Roman" w:cs="Times New Roman"/>
                <w:noProof/>
                <w:webHidden/>
              </w:rPr>
            </w:r>
            <w:r w:rsidR="00FC4171" w:rsidRPr="00EC0DC3">
              <w:rPr>
                <w:rFonts w:ascii="Times New Roman" w:hAnsi="Times New Roman" w:cs="Times New Roman"/>
                <w:noProof/>
                <w:webHidden/>
              </w:rPr>
              <w:fldChar w:fldCharType="separate"/>
            </w:r>
            <w:r w:rsidR="007B01AE">
              <w:rPr>
                <w:rFonts w:ascii="Times New Roman" w:hAnsi="Times New Roman" w:cs="Times New Roman"/>
                <w:noProof/>
                <w:webHidden/>
              </w:rPr>
              <w:t>26</w:t>
            </w:r>
            <w:r w:rsidR="00FC4171" w:rsidRPr="00EC0DC3">
              <w:rPr>
                <w:rFonts w:ascii="Times New Roman" w:hAnsi="Times New Roman" w:cs="Times New Roman"/>
                <w:noProof/>
                <w:webHidden/>
              </w:rPr>
              <w:fldChar w:fldCharType="end"/>
            </w:r>
          </w:hyperlink>
        </w:p>
        <w:p w14:paraId="53B9C3A8" w14:textId="7D2DDC82" w:rsidR="003722D0" w:rsidRDefault="003F2A9A" w:rsidP="00FA5DCC">
          <w:pPr>
            <w:spacing w:line="360" w:lineRule="auto"/>
            <w:ind w:firstLine="709"/>
            <w:rPr>
              <w:b/>
              <w:bCs/>
            </w:rPr>
            <w:sectPr w:rsidR="003722D0" w:rsidSect="00BE744F">
              <w:type w:val="continuous"/>
              <w:pgSz w:w="11906" w:h="16838"/>
              <w:pgMar w:top="1134" w:right="1134" w:bottom="1134" w:left="1134" w:header="709" w:footer="709" w:gutter="0"/>
              <w:cols w:space="708"/>
              <w:titlePg/>
              <w:docGrid w:linePitch="360"/>
            </w:sectPr>
          </w:pPr>
          <w:r w:rsidRPr="00644C14">
            <w:rPr>
              <w:b/>
              <w:bCs/>
            </w:rPr>
            <w:fldChar w:fldCharType="end"/>
          </w:r>
        </w:p>
      </w:sdtContent>
    </w:sdt>
    <w:p w14:paraId="60E88967" w14:textId="77777777" w:rsidR="00BE744F" w:rsidRDefault="00BE744F" w:rsidP="00FA5DCC">
      <w:pPr>
        <w:spacing w:line="360" w:lineRule="auto"/>
        <w:ind w:firstLine="709"/>
        <w:sectPr w:rsidR="00BE744F" w:rsidSect="0073307C">
          <w:footerReference w:type="default" r:id="rId9"/>
          <w:type w:val="continuous"/>
          <w:pgSz w:w="11906" w:h="16838"/>
          <w:pgMar w:top="1134" w:right="1134" w:bottom="1134" w:left="1134" w:header="709" w:footer="709" w:gutter="0"/>
          <w:cols w:space="708"/>
          <w:titlePg/>
          <w:docGrid w:linePitch="360"/>
        </w:sectPr>
      </w:pPr>
    </w:p>
    <w:p w14:paraId="64EF5690" w14:textId="2EE9F854" w:rsidR="003F2A9A" w:rsidRPr="00644C14" w:rsidRDefault="003F2A9A" w:rsidP="00FA5DCC">
      <w:pPr>
        <w:spacing w:line="360" w:lineRule="auto"/>
        <w:ind w:firstLine="709"/>
      </w:pPr>
    </w:p>
    <w:p w14:paraId="295209A4" w14:textId="77777777" w:rsidR="000A3874" w:rsidRPr="00644C14" w:rsidRDefault="000A3874" w:rsidP="00FA5DCC">
      <w:pPr>
        <w:pStyle w:val="a1"/>
      </w:pPr>
    </w:p>
    <w:p w14:paraId="33AC73AA" w14:textId="726B9BFC" w:rsidR="00D1118E" w:rsidRPr="00644C14" w:rsidRDefault="0073307C" w:rsidP="001C3604">
      <w:pPr>
        <w:pStyle w:val="af9"/>
        <w:numPr>
          <w:ilvl w:val="0"/>
          <w:numId w:val="0"/>
        </w:numPr>
        <w:ind w:firstLine="709"/>
        <w:jc w:val="center"/>
      </w:pPr>
      <w:r w:rsidRPr="00644C14">
        <w:br w:type="column"/>
      </w:r>
      <w:bookmarkStart w:id="0" w:name="_Toc91114622"/>
      <w:bookmarkStart w:id="1" w:name="_Hlk90988436"/>
      <w:r w:rsidR="00A85007" w:rsidRPr="00644C14">
        <w:lastRenderedPageBreak/>
        <w:t>Вступ</w:t>
      </w:r>
      <w:bookmarkEnd w:id="0"/>
    </w:p>
    <w:p w14:paraId="79DE0012" w14:textId="77777777" w:rsidR="006E60DE" w:rsidRPr="00644C14" w:rsidRDefault="009060F2"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Тема роботи є актуальною так як емулятор машини Т</w:t>
      </w:r>
      <w:r w:rsidR="00257803" w:rsidRPr="00644C14">
        <w:rPr>
          <w:rFonts w:ascii="Times New Roman" w:hAnsi="Times New Roman" w:cs="Times New Roman"/>
          <w:sz w:val="28"/>
          <w:szCs w:val="28"/>
        </w:rPr>
        <w:t>юрінга може знадобитися в навчальних цілях</w:t>
      </w:r>
      <w:r w:rsidR="00797D31" w:rsidRPr="00644C14">
        <w:rPr>
          <w:rFonts w:ascii="Times New Roman" w:hAnsi="Times New Roman" w:cs="Times New Roman"/>
          <w:sz w:val="28"/>
          <w:szCs w:val="28"/>
        </w:rPr>
        <w:t xml:space="preserve"> щоб навчитися розуміти складніші машини</w:t>
      </w:r>
      <w:r w:rsidR="00257803" w:rsidRPr="00644C14">
        <w:rPr>
          <w:rFonts w:ascii="Times New Roman" w:hAnsi="Times New Roman" w:cs="Times New Roman"/>
          <w:sz w:val="28"/>
          <w:szCs w:val="28"/>
        </w:rPr>
        <w:t>. Машину Тюрінга можна використовувати для шифрування або дешифрування</w:t>
      </w:r>
      <w:r w:rsidR="00797D31" w:rsidRPr="00644C14">
        <w:rPr>
          <w:rFonts w:ascii="Times New Roman" w:hAnsi="Times New Roman" w:cs="Times New Roman"/>
          <w:sz w:val="28"/>
          <w:szCs w:val="28"/>
        </w:rPr>
        <w:t>, тобто для вивчення криптографії її теж можна використовувати</w:t>
      </w:r>
      <w:r w:rsidR="00257803" w:rsidRPr="00644C14">
        <w:rPr>
          <w:rFonts w:ascii="Times New Roman" w:hAnsi="Times New Roman" w:cs="Times New Roman"/>
          <w:sz w:val="28"/>
          <w:szCs w:val="28"/>
        </w:rPr>
        <w:t>.</w:t>
      </w:r>
      <w:r w:rsidR="00797D31" w:rsidRPr="00644C14">
        <w:rPr>
          <w:rFonts w:ascii="Times New Roman" w:hAnsi="Times New Roman" w:cs="Times New Roman"/>
          <w:sz w:val="28"/>
          <w:szCs w:val="28"/>
        </w:rPr>
        <w:t xml:space="preserve"> Також машину Тюрінга можна використовувати для роботи з строками.</w:t>
      </w:r>
    </w:p>
    <w:p w14:paraId="54B59F09" w14:textId="77777777" w:rsidR="00E67E2B" w:rsidRPr="00644C14" w:rsidRDefault="00E67E2B"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Мета роботи – це написати емулятор машини Тюрінга для розв’язання простих завдань.</w:t>
      </w:r>
      <w:r w:rsidR="009060F2" w:rsidRPr="00644C14">
        <w:rPr>
          <w:rFonts w:ascii="Times New Roman" w:hAnsi="Times New Roman" w:cs="Times New Roman"/>
          <w:sz w:val="28"/>
          <w:szCs w:val="28"/>
        </w:rPr>
        <w:t xml:space="preserve"> Емулятор мусить бути в вигляді програми з графічним оформленням.</w:t>
      </w:r>
    </w:p>
    <w:p w14:paraId="56A2F6B5" w14:textId="77777777" w:rsidR="00E67E2B" w:rsidRPr="00644C14" w:rsidRDefault="00E67E2B"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Постановка задачі курсової роботи:</w:t>
      </w:r>
    </w:p>
    <w:p w14:paraId="05AA3220" w14:textId="77777777" w:rsidR="001C3604" w:rsidRDefault="001C3604" w:rsidP="001C3604">
      <w:pPr>
        <w:pStyle w:val="af2"/>
        <w:numPr>
          <w:ilvl w:val="0"/>
          <w:numId w:val="17"/>
        </w:numPr>
        <w:ind w:left="426" w:hanging="436"/>
      </w:pPr>
      <w:r w:rsidRPr="00203433">
        <w:rPr>
          <w:rFonts w:ascii="Times New Roman" w:hAnsi="Times New Roman" w:cs="Times New Roman"/>
          <w:sz w:val="28"/>
          <w:szCs w:val="28"/>
        </w:rPr>
        <w:t>Створення алгоритму для роботи машини Тюрінга.</w:t>
      </w:r>
    </w:p>
    <w:p w14:paraId="6D51B430" w14:textId="77777777" w:rsidR="001C3604" w:rsidRPr="00203433" w:rsidRDefault="001C3604" w:rsidP="001C3604">
      <w:pPr>
        <w:pStyle w:val="af2"/>
        <w:numPr>
          <w:ilvl w:val="0"/>
          <w:numId w:val="17"/>
        </w:numPr>
        <w:spacing w:line="360" w:lineRule="auto"/>
        <w:mirrorIndents/>
        <w:rPr>
          <w:rFonts w:ascii="Times New Roman" w:hAnsi="Times New Roman" w:cs="Times New Roman"/>
          <w:sz w:val="28"/>
          <w:szCs w:val="28"/>
        </w:rPr>
      </w:pPr>
      <w:r w:rsidRPr="00203433">
        <w:rPr>
          <w:rFonts w:ascii="Times New Roman" w:hAnsi="Times New Roman" w:cs="Times New Roman"/>
          <w:sz w:val="28"/>
          <w:szCs w:val="28"/>
        </w:rPr>
        <w:t>Побудувати блок-схему алгоритму.</w:t>
      </w:r>
    </w:p>
    <w:p w14:paraId="727A88F9" w14:textId="77777777" w:rsidR="001C3604" w:rsidRPr="00203433" w:rsidRDefault="001C3604" w:rsidP="001C3604">
      <w:pPr>
        <w:pStyle w:val="af2"/>
        <w:numPr>
          <w:ilvl w:val="0"/>
          <w:numId w:val="17"/>
        </w:numPr>
        <w:spacing w:line="360" w:lineRule="auto"/>
        <w:mirrorIndents/>
        <w:rPr>
          <w:rFonts w:ascii="Times New Roman" w:hAnsi="Times New Roman" w:cs="Times New Roman"/>
          <w:sz w:val="28"/>
          <w:szCs w:val="28"/>
        </w:rPr>
      </w:pPr>
      <w:r w:rsidRPr="00203433">
        <w:rPr>
          <w:rFonts w:ascii="Times New Roman" w:hAnsi="Times New Roman" w:cs="Times New Roman"/>
          <w:sz w:val="28"/>
          <w:szCs w:val="28"/>
        </w:rPr>
        <w:t>Реалізувати у вигляді класу модуль для роботи машини Тюрінга.</w:t>
      </w:r>
    </w:p>
    <w:p w14:paraId="61E5BC41" w14:textId="77777777" w:rsidR="001C3604" w:rsidRPr="00203433" w:rsidRDefault="001C3604" w:rsidP="001C3604">
      <w:pPr>
        <w:pStyle w:val="af2"/>
        <w:numPr>
          <w:ilvl w:val="0"/>
          <w:numId w:val="17"/>
        </w:numPr>
        <w:spacing w:line="360" w:lineRule="auto"/>
        <w:mirrorIndents/>
        <w:rPr>
          <w:rFonts w:ascii="Times New Roman" w:hAnsi="Times New Roman" w:cs="Times New Roman"/>
          <w:sz w:val="28"/>
          <w:szCs w:val="28"/>
        </w:rPr>
      </w:pPr>
      <w:r w:rsidRPr="00203433">
        <w:rPr>
          <w:rFonts w:ascii="Times New Roman" w:hAnsi="Times New Roman" w:cs="Times New Roman"/>
          <w:sz w:val="28"/>
          <w:szCs w:val="28"/>
        </w:rPr>
        <w:t>Створити інтерфейс програми.</w:t>
      </w:r>
    </w:p>
    <w:p w14:paraId="4573F6EF" w14:textId="77777777" w:rsidR="001C3604" w:rsidRPr="00203433" w:rsidRDefault="001C3604" w:rsidP="001C3604">
      <w:pPr>
        <w:pStyle w:val="af2"/>
        <w:numPr>
          <w:ilvl w:val="0"/>
          <w:numId w:val="17"/>
        </w:numPr>
        <w:spacing w:line="360" w:lineRule="auto"/>
        <w:mirrorIndents/>
        <w:rPr>
          <w:rFonts w:ascii="Times New Roman" w:hAnsi="Times New Roman" w:cs="Times New Roman"/>
          <w:sz w:val="28"/>
          <w:szCs w:val="28"/>
        </w:rPr>
      </w:pPr>
      <w:r w:rsidRPr="00203433">
        <w:rPr>
          <w:rFonts w:ascii="Times New Roman" w:hAnsi="Times New Roman" w:cs="Times New Roman"/>
          <w:sz w:val="28"/>
          <w:szCs w:val="28"/>
        </w:rPr>
        <w:t>Налаштувати інтерфейс для отримання даних, їх зберігання, виведення на екран нових даних.</w:t>
      </w:r>
    </w:p>
    <w:p w14:paraId="0CD50931" w14:textId="77777777" w:rsidR="001C3604" w:rsidRPr="00203433" w:rsidRDefault="001C3604" w:rsidP="001C3604">
      <w:pPr>
        <w:pStyle w:val="af2"/>
        <w:numPr>
          <w:ilvl w:val="0"/>
          <w:numId w:val="17"/>
        </w:numPr>
        <w:spacing w:line="360" w:lineRule="auto"/>
        <w:mirrorIndents/>
        <w:rPr>
          <w:rFonts w:ascii="Times New Roman" w:hAnsi="Times New Roman" w:cs="Times New Roman"/>
          <w:sz w:val="28"/>
          <w:szCs w:val="28"/>
        </w:rPr>
      </w:pPr>
      <w:r w:rsidRPr="00203433">
        <w:rPr>
          <w:rFonts w:ascii="Times New Roman" w:hAnsi="Times New Roman" w:cs="Times New Roman"/>
          <w:sz w:val="28"/>
          <w:szCs w:val="28"/>
        </w:rPr>
        <w:t>Підключити модуль для роботи машини Тюрінга в проект і налаштувати його для роботи з графікою.</w:t>
      </w:r>
    </w:p>
    <w:p w14:paraId="63CE5286" w14:textId="77777777" w:rsidR="001C3604" w:rsidRPr="00203433" w:rsidRDefault="001C3604" w:rsidP="001C3604">
      <w:pPr>
        <w:pStyle w:val="af2"/>
        <w:numPr>
          <w:ilvl w:val="0"/>
          <w:numId w:val="17"/>
        </w:numPr>
        <w:spacing w:line="360" w:lineRule="auto"/>
        <w:mirrorIndents/>
        <w:rPr>
          <w:rFonts w:ascii="Times New Roman" w:hAnsi="Times New Roman" w:cs="Times New Roman"/>
          <w:sz w:val="28"/>
          <w:szCs w:val="28"/>
        </w:rPr>
      </w:pPr>
      <w:r w:rsidRPr="00203433">
        <w:rPr>
          <w:rFonts w:ascii="Times New Roman" w:hAnsi="Times New Roman" w:cs="Times New Roman"/>
          <w:sz w:val="28"/>
          <w:szCs w:val="28"/>
        </w:rPr>
        <w:t>Визначити можливості застосування розробленого програмного модулю.</w:t>
      </w:r>
    </w:p>
    <w:p w14:paraId="20D25A6B" w14:textId="77777777" w:rsidR="00E27188" w:rsidRPr="00644C14" w:rsidRDefault="00E27188"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Потрібно ввести базові поняття про машину Тюрінга.</w:t>
      </w:r>
    </w:p>
    <w:p w14:paraId="40E38427" w14:textId="56ABCE07" w:rsidR="00384F4B" w:rsidRPr="00644C14" w:rsidRDefault="00DE131E"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Машина Тюрінга</w:t>
      </w:r>
      <w:r w:rsidR="0072565C" w:rsidRPr="00644C14">
        <w:rPr>
          <w:rFonts w:ascii="Times New Roman" w:hAnsi="Times New Roman" w:cs="Times New Roman"/>
          <w:sz w:val="28"/>
          <w:szCs w:val="28"/>
        </w:rPr>
        <w:t>(МТ)</w:t>
      </w:r>
      <w:r w:rsidRPr="00644C14">
        <w:rPr>
          <w:rFonts w:ascii="Times New Roman" w:hAnsi="Times New Roman" w:cs="Times New Roman"/>
          <w:sz w:val="28"/>
          <w:szCs w:val="28"/>
        </w:rPr>
        <w:t xml:space="preserve"> – це</w:t>
      </w:r>
      <w:r w:rsidR="00BC789A" w:rsidRPr="00644C14">
        <w:rPr>
          <w:rFonts w:ascii="Times New Roman" w:hAnsi="Times New Roman" w:cs="Times New Roman"/>
          <w:sz w:val="28"/>
          <w:szCs w:val="28"/>
        </w:rPr>
        <w:t xml:space="preserve"> математичний об’єкт з нескінченою пам’яттю який має</w:t>
      </w:r>
      <w:r w:rsidRPr="00644C14">
        <w:rPr>
          <w:rFonts w:ascii="Times New Roman" w:hAnsi="Times New Roman" w:cs="Times New Roman"/>
          <w:sz w:val="28"/>
          <w:szCs w:val="28"/>
        </w:rPr>
        <w:t xml:space="preserve"> такий алгоритм</w:t>
      </w:r>
      <w:r w:rsidR="00BC789A" w:rsidRPr="00644C14">
        <w:rPr>
          <w:rFonts w:ascii="Times New Roman" w:hAnsi="Times New Roman" w:cs="Times New Roman"/>
          <w:sz w:val="28"/>
          <w:szCs w:val="28"/>
        </w:rPr>
        <w:t>(програму)</w:t>
      </w:r>
      <w:r w:rsidRPr="00644C14">
        <w:rPr>
          <w:rFonts w:ascii="Times New Roman" w:hAnsi="Times New Roman" w:cs="Times New Roman"/>
          <w:sz w:val="28"/>
          <w:szCs w:val="28"/>
        </w:rPr>
        <w:t xml:space="preserve"> який</w:t>
      </w:r>
      <w:r w:rsidR="00BC789A" w:rsidRPr="00644C14">
        <w:rPr>
          <w:rFonts w:ascii="Times New Roman" w:hAnsi="Times New Roman" w:cs="Times New Roman"/>
          <w:sz w:val="28"/>
          <w:szCs w:val="28"/>
        </w:rPr>
        <w:t xml:space="preserve"> виконує операції над стрічкою</w:t>
      </w:r>
      <w:r w:rsidRPr="00644C14">
        <w:rPr>
          <w:rFonts w:ascii="Times New Roman" w:hAnsi="Times New Roman" w:cs="Times New Roman"/>
          <w:sz w:val="28"/>
          <w:szCs w:val="28"/>
        </w:rPr>
        <w:t xml:space="preserve"> яка розділена на комірки. Дії алгоритму описуються станами, алфавітом, і простими операціями.</w:t>
      </w:r>
      <w:r w:rsidR="00671E95" w:rsidRPr="00644C14">
        <w:rPr>
          <w:rFonts w:ascii="Times New Roman" w:hAnsi="Times New Roman" w:cs="Times New Roman"/>
          <w:sz w:val="28"/>
          <w:szCs w:val="28"/>
        </w:rPr>
        <w:t xml:space="preserve"> МТ був розроблений для формалізації поняття алгоритму.</w:t>
      </w:r>
    </w:p>
    <w:p w14:paraId="7351985E" w14:textId="77777777" w:rsidR="002A4DFF" w:rsidRPr="00644C14" w:rsidRDefault="00E27188"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Стрічка – це головна частина машини Тюрінга. Вона може бути будь якої довжини. Стрічка розділена на комірки. Стрічку розділяють на дві частин</w:t>
      </w:r>
      <w:r w:rsidR="002A4DFF" w:rsidRPr="00644C14">
        <w:rPr>
          <w:rFonts w:ascii="Times New Roman" w:hAnsi="Times New Roman" w:cs="Times New Roman"/>
          <w:sz w:val="28"/>
          <w:szCs w:val="28"/>
        </w:rPr>
        <w:t xml:space="preserve">и, </w:t>
      </w:r>
      <w:r w:rsidR="002A4DFF" w:rsidRPr="00644C14">
        <w:rPr>
          <w:rFonts w:ascii="Times New Roman" w:hAnsi="Times New Roman" w:cs="Times New Roman"/>
          <w:sz w:val="28"/>
          <w:szCs w:val="28"/>
        </w:rPr>
        <w:lastRenderedPageBreak/>
        <w:t>вони відрізняються нумерацією комірок. Зліва від’ємні комірки а справа додатні. Нумерація комірок не впливає на роботу машини.</w:t>
      </w:r>
    </w:p>
    <w:p w14:paraId="1C4F43F0" w14:textId="2D88A85D" w:rsidR="002A4DFF" w:rsidRPr="00644C14" w:rsidRDefault="002A4DFF"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Комірка – це місце на стрічці де розміщається окремий символ з слова.</w:t>
      </w:r>
      <w:r w:rsidR="00AE4B8B" w:rsidRPr="00644C14">
        <w:rPr>
          <w:rFonts w:ascii="Times New Roman" w:hAnsi="Times New Roman" w:cs="Times New Roman"/>
          <w:sz w:val="28"/>
          <w:szCs w:val="28"/>
        </w:rPr>
        <w:t xml:space="preserve"> Пустий символ позначається </w:t>
      </w:r>
      <w:r w:rsidR="00384F4B" w:rsidRPr="00644C14">
        <w:rPr>
          <w:rFonts w:ascii="Times New Roman" w:hAnsi="Times New Roman" w:cs="Times New Roman"/>
          <w:sz w:val="28"/>
          <w:szCs w:val="28"/>
        </w:rPr>
        <w:t xml:space="preserve"> Кожна комірка має свій унікальний номер.</w:t>
      </w:r>
    </w:p>
    <w:p w14:paraId="27EE1658" w14:textId="18900DCB" w:rsidR="00E27188" w:rsidRPr="00644C14" w:rsidRDefault="002A4DFF"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Слово – це вхідна інформація яка посимвольно розміщається на стрічці. Всі операції машина буде робити над цим словом, в процесі роботи машини слово буде змінюватися і в кінці</w:t>
      </w:r>
      <w:r w:rsidR="000D5FF9" w:rsidRPr="00644C14">
        <w:rPr>
          <w:rFonts w:ascii="Times New Roman" w:hAnsi="Times New Roman" w:cs="Times New Roman"/>
          <w:sz w:val="28"/>
          <w:szCs w:val="28"/>
        </w:rPr>
        <w:t xml:space="preserve"> ми отримаємо відповідь</w:t>
      </w:r>
      <w:r w:rsidR="002F2A05" w:rsidRPr="00644C14">
        <w:rPr>
          <w:rFonts w:ascii="Times New Roman" w:hAnsi="Times New Roman" w:cs="Times New Roman"/>
          <w:sz w:val="28"/>
          <w:szCs w:val="28"/>
        </w:rPr>
        <w:t>.</w:t>
      </w:r>
    </w:p>
    <w:p w14:paraId="73DC04BC" w14:textId="5803414B" w:rsidR="000D5FF9" w:rsidRPr="00644C14" w:rsidRDefault="000D5FF9"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Алфавіт –</w:t>
      </w:r>
      <w:r w:rsidR="00384F4B" w:rsidRPr="00644C14">
        <w:rPr>
          <w:rFonts w:ascii="Times New Roman" w:hAnsi="Times New Roman" w:cs="Times New Roman"/>
          <w:sz w:val="28"/>
          <w:szCs w:val="28"/>
        </w:rPr>
        <w:t xml:space="preserve"> це </w:t>
      </w:r>
      <w:r w:rsidR="002F2A05" w:rsidRPr="00644C14">
        <w:rPr>
          <w:rFonts w:ascii="Times New Roman" w:hAnsi="Times New Roman" w:cs="Times New Roman"/>
          <w:sz w:val="28"/>
          <w:szCs w:val="28"/>
        </w:rPr>
        <w:t>множина</w:t>
      </w:r>
      <w:r w:rsidR="00384F4B" w:rsidRPr="00644C14">
        <w:rPr>
          <w:rFonts w:ascii="Times New Roman" w:hAnsi="Times New Roman" w:cs="Times New Roman"/>
          <w:sz w:val="28"/>
          <w:szCs w:val="28"/>
        </w:rPr>
        <w:t xml:space="preserve"> символів які використову</w:t>
      </w:r>
      <w:r w:rsidR="002F2A05" w:rsidRPr="00644C14">
        <w:rPr>
          <w:rFonts w:ascii="Times New Roman" w:hAnsi="Times New Roman" w:cs="Times New Roman"/>
          <w:sz w:val="28"/>
          <w:szCs w:val="28"/>
        </w:rPr>
        <w:t>ються</w:t>
      </w:r>
      <w:r w:rsidR="00384F4B" w:rsidRPr="00644C14">
        <w:rPr>
          <w:rFonts w:ascii="Times New Roman" w:hAnsi="Times New Roman" w:cs="Times New Roman"/>
          <w:sz w:val="28"/>
          <w:szCs w:val="28"/>
        </w:rPr>
        <w:t xml:space="preserve"> в</w:t>
      </w:r>
      <w:r w:rsidR="002F2A05" w:rsidRPr="00644C14">
        <w:rPr>
          <w:rFonts w:ascii="Times New Roman" w:hAnsi="Times New Roman" w:cs="Times New Roman"/>
          <w:sz w:val="28"/>
          <w:szCs w:val="28"/>
        </w:rPr>
        <w:t xml:space="preserve"> стрічці і в</w:t>
      </w:r>
      <w:r w:rsidR="00384F4B" w:rsidRPr="00644C14">
        <w:rPr>
          <w:rFonts w:ascii="Times New Roman" w:hAnsi="Times New Roman" w:cs="Times New Roman"/>
          <w:sz w:val="28"/>
          <w:szCs w:val="28"/>
        </w:rPr>
        <w:t xml:space="preserve"> слові</w:t>
      </w:r>
      <w:r w:rsidR="002F2A05" w:rsidRPr="00644C14">
        <w:rPr>
          <w:rFonts w:ascii="Times New Roman" w:hAnsi="Times New Roman" w:cs="Times New Roman"/>
          <w:sz w:val="28"/>
          <w:szCs w:val="28"/>
        </w:rPr>
        <w:t>. Цю множину позначають літерою – Г. В</w:t>
      </w:r>
      <w:r w:rsidR="00384F4B" w:rsidRPr="00644C14">
        <w:rPr>
          <w:rFonts w:ascii="Times New Roman" w:hAnsi="Times New Roman" w:cs="Times New Roman"/>
          <w:sz w:val="28"/>
          <w:szCs w:val="28"/>
        </w:rPr>
        <w:t>сі операції програми можуть відбуватися тільки над цими символами. Якщо в алгоритмі є символ якого немає в алфавіті то це неправильний алгоритм.</w:t>
      </w:r>
    </w:p>
    <w:p w14:paraId="5AAE872C" w14:textId="185008F2" w:rsidR="00384F4B" w:rsidRPr="00644C14" w:rsidRDefault="00DE131E"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 xml:space="preserve">Стани </w:t>
      </w:r>
      <w:r w:rsidR="00BC789A" w:rsidRPr="00644C14">
        <w:rPr>
          <w:rFonts w:ascii="Times New Roman" w:hAnsi="Times New Roman" w:cs="Times New Roman"/>
          <w:sz w:val="28"/>
          <w:szCs w:val="28"/>
        </w:rPr>
        <w:t>–</w:t>
      </w:r>
      <w:r w:rsidRPr="00644C14">
        <w:rPr>
          <w:rFonts w:ascii="Times New Roman" w:hAnsi="Times New Roman" w:cs="Times New Roman"/>
          <w:sz w:val="28"/>
          <w:szCs w:val="28"/>
        </w:rPr>
        <w:t xml:space="preserve"> це</w:t>
      </w:r>
      <w:r w:rsidR="00BC789A" w:rsidRPr="00644C14">
        <w:rPr>
          <w:rFonts w:ascii="Times New Roman" w:hAnsi="Times New Roman" w:cs="Times New Roman"/>
          <w:sz w:val="28"/>
          <w:szCs w:val="28"/>
        </w:rPr>
        <w:t xml:space="preserve"> перелік простих операцій. Кожна операція з переліку належить конкретному символу. Два різні символи можуть мати одинакові операції. Станів в машині зазвичай кілька, ї</w:t>
      </w:r>
      <w:r w:rsidR="00117BBF" w:rsidRPr="00644C14">
        <w:rPr>
          <w:rFonts w:ascii="Times New Roman" w:hAnsi="Times New Roman" w:cs="Times New Roman"/>
          <w:sz w:val="28"/>
          <w:szCs w:val="28"/>
        </w:rPr>
        <w:t>х кількість може бути будь якою, але вона мусить бути скінченою. Між станами можна переключатися.</w:t>
      </w:r>
      <w:r w:rsidR="003673DB" w:rsidRPr="00644C14">
        <w:rPr>
          <w:rFonts w:ascii="Times New Roman" w:hAnsi="Times New Roman" w:cs="Times New Roman"/>
          <w:sz w:val="28"/>
          <w:szCs w:val="28"/>
        </w:rPr>
        <w:t xml:space="preserve"> Всі стани починаються з літери q далі іде номер стану. </w:t>
      </w:r>
      <w:r w:rsidR="00EE55AA" w:rsidRPr="00644C14">
        <w:rPr>
          <w:rFonts w:ascii="Times New Roman" w:hAnsi="Times New Roman" w:cs="Times New Roman"/>
          <w:sz w:val="28"/>
          <w:szCs w:val="28"/>
        </w:rPr>
        <w:t xml:space="preserve">Нумерація станів починається з 0. </w:t>
      </w:r>
      <w:r w:rsidR="003673DB" w:rsidRPr="00644C14">
        <w:rPr>
          <w:rFonts w:ascii="Times New Roman" w:hAnsi="Times New Roman" w:cs="Times New Roman"/>
          <w:sz w:val="28"/>
          <w:szCs w:val="28"/>
        </w:rPr>
        <w:t>Для виходу з програми використовують назву неіснуючого стану.</w:t>
      </w:r>
      <w:r w:rsidR="002F2A05" w:rsidRPr="00644C14">
        <w:rPr>
          <w:rFonts w:ascii="Times New Roman" w:hAnsi="Times New Roman" w:cs="Times New Roman"/>
          <w:sz w:val="28"/>
          <w:szCs w:val="28"/>
        </w:rPr>
        <w:t xml:space="preserve"> Множину станів позначають літерою – Q.</w:t>
      </w:r>
    </w:p>
    <w:p w14:paraId="74848BF5" w14:textId="77777777" w:rsidR="00117BBF" w:rsidRPr="00644C14" w:rsidRDefault="003673DB"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Прості операції – це операції які може виконувати машина, а саме: заміна символу на інший, перехід на інший стан, рух по стрічці. Рухатися по стрічці можна лише вліво, вправо і стояти на місці.</w:t>
      </w:r>
    </w:p>
    <w:p w14:paraId="1BFA2234" w14:textId="77777777" w:rsidR="003673DB" w:rsidRPr="00644C14" w:rsidRDefault="00EE55AA" w:rsidP="00FA5DCC">
      <w:pPr>
        <w:spacing w:line="360" w:lineRule="auto"/>
        <w:ind w:firstLine="709"/>
        <w:mirrorIndents/>
        <w:rPr>
          <w:rFonts w:ascii="Times New Roman" w:hAnsi="Times New Roman" w:cs="Times New Roman"/>
          <w:sz w:val="28"/>
          <w:szCs w:val="28"/>
        </w:rPr>
      </w:pPr>
      <w:r w:rsidRPr="00644C14">
        <w:rPr>
          <w:rFonts w:ascii="Times New Roman" w:hAnsi="Times New Roman" w:cs="Times New Roman"/>
          <w:sz w:val="28"/>
          <w:szCs w:val="28"/>
        </w:rPr>
        <w:t>Вказівник(голівка, каретка) – вказує на комірку над якою виконуються операції.</w:t>
      </w:r>
    </w:p>
    <w:bookmarkEnd w:id="1"/>
    <w:p w14:paraId="65FEE374" w14:textId="36C0270A" w:rsidR="00A85007" w:rsidRPr="00644C14" w:rsidRDefault="00A85007" w:rsidP="001C3604">
      <w:pPr>
        <w:pStyle w:val="a"/>
        <w:numPr>
          <w:ilvl w:val="0"/>
          <w:numId w:val="5"/>
        </w:numPr>
        <w:ind w:firstLine="709"/>
        <w:jc w:val="center"/>
      </w:pPr>
      <w:r w:rsidRPr="00644C14">
        <w:br w:type="column"/>
      </w:r>
      <w:bookmarkStart w:id="2" w:name="_Toc91114623"/>
      <w:bookmarkStart w:id="3" w:name="_Hlk91086209"/>
      <w:r w:rsidR="00381E73" w:rsidRPr="00644C14">
        <w:lastRenderedPageBreak/>
        <w:t>Порівняння та аналіз аналогів Машини Тюрінга</w:t>
      </w:r>
      <w:bookmarkEnd w:id="2"/>
    </w:p>
    <w:p w14:paraId="2DAA291E" w14:textId="164FA31B" w:rsidR="00EF7C53" w:rsidRPr="00644C14" w:rsidRDefault="00671E95" w:rsidP="00EF7C53">
      <w:pPr>
        <w:pStyle w:val="a0"/>
      </w:pPr>
      <w:bookmarkStart w:id="4" w:name="_Toc91114624"/>
      <w:r w:rsidRPr="00644C14">
        <w:t>Нормальні алгоритми Маркова(НАМ)</w:t>
      </w:r>
      <w:bookmarkEnd w:id="4"/>
    </w:p>
    <w:p w14:paraId="167055C3" w14:textId="35A9B174" w:rsidR="00671E95" w:rsidRPr="00644C14" w:rsidRDefault="00671E95" w:rsidP="00671E95">
      <w:pPr>
        <w:pStyle w:val="a1"/>
      </w:pPr>
      <w:r w:rsidRPr="00644C14">
        <w:t xml:space="preserve">Як і </w:t>
      </w:r>
      <w:r w:rsidR="00367A17" w:rsidRPr="00644C14">
        <w:t>машина Тюрінга нормальні алгоритми Маркова є одним з способів формального визначення алгоритмів. Між ними є кілька відмінностей в визначеннях які необхідно уточнити.</w:t>
      </w:r>
    </w:p>
    <w:p w14:paraId="4A0975F3" w14:textId="7F972845" w:rsidR="00367A17" w:rsidRPr="00644C14" w:rsidRDefault="00367A17" w:rsidP="00671E95">
      <w:pPr>
        <w:pStyle w:val="a1"/>
      </w:pPr>
      <w:r w:rsidRPr="00644C14">
        <w:t>Алфавіт – за Тюрінгом в алфавіті можуть бути тільки символи, але в Маркова допускається і наявність слів.</w:t>
      </w:r>
      <w:r w:rsidR="00AE4B8B" w:rsidRPr="00644C14">
        <w:t xml:space="preserve"> </w:t>
      </w:r>
      <w:r w:rsidR="00644C14">
        <w:t>Якщо є два алфавіти то один з них може належати іншому.</w:t>
      </w:r>
    </w:p>
    <w:p w14:paraId="059853A7" w14:textId="5B440A28" w:rsidR="00AE4B8B" w:rsidRDefault="00AE4B8B" w:rsidP="00671E95">
      <w:pPr>
        <w:pStyle w:val="a1"/>
      </w:pPr>
      <w:r w:rsidRPr="00644C14">
        <w:t xml:space="preserve">Слова – будь яка послідовність символів. Для зручності їх можна позначати латинськими літерами P, Q, R, або цими ж </w:t>
      </w:r>
      <w:r w:rsidR="00644C14" w:rsidRPr="00644C14">
        <w:t>літерами але з індексами.</w:t>
      </w:r>
      <w:r w:rsidR="00644C14">
        <w:t xml:space="preserve"> Одне слово може бути під словом іншого слова. Наприклад слово «тип» є під словом для «</w:t>
      </w:r>
      <w:r w:rsidR="00F152B5">
        <w:t>нетипова</w:t>
      </w:r>
      <w:r w:rsidR="00644C14">
        <w:t>».</w:t>
      </w:r>
    </w:p>
    <w:p w14:paraId="6A6DD959" w14:textId="7E8FF60C" w:rsidR="00644C14" w:rsidRDefault="004E1520" w:rsidP="00A63291">
      <w:pPr>
        <w:pStyle w:val="a1"/>
      </w:pPr>
      <w:r>
        <w:t xml:space="preserve">Підстановки </w:t>
      </w:r>
      <w:r w:rsidR="00644C14">
        <w:t xml:space="preserve">Маркова. </w:t>
      </w:r>
      <w:r w:rsidR="00A30D6B">
        <w:t>Підстановка</w:t>
      </w:r>
      <w:r w:rsidR="00387B9C">
        <w:t>, формула –</w:t>
      </w:r>
      <w:r w:rsidR="00A30D6B">
        <w:t xml:space="preserve"> це </w:t>
      </w:r>
      <w:r w:rsidR="00A63291">
        <w:t xml:space="preserve">елементарна дія заміни одного слова на інше. Вона задається </w:t>
      </w:r>
      <w:r w:rsidR="00A30D6B">
        <w:t>впорядкованою парою слів (</w:t>
      </w:r>
      <w:r w:rsidR="00A30D6B" w:rsidRPr="00A63291">
        <w:rPr>
          <w:lang w:val="en-US"/>
        </w:rPr>
        <w:t>P</w:t>
      </w:r>
      <w:r w:rsidR="00A30D6B" w:rsidRPr="00A63291">
        <w:rPr>
          <w:lang w:val="ru-RU"/>
        </w:rPr>
        <w:t>,</w:t>
      </w:r>
      <w:r w:rsidR="00A30D6B" w:rsidRPr="00A63291">
        <w:rPr>
          <w:lang w:val="en-US"/>
        </w:rPr>
        <w:t>Q</w:t>
      </w:r>
      <w:r w:rsidR="00A30D6B">
        <w:t>)</w:t>
      </w:r>
      <w:r w:rsidR="00DB02DC" w:rsidRPr="00A63291">
        <w:rPr>
          <w:lang w:val="ru-RU"/>
        </w:rPr>
        <w:t xml:space="preserve">. </w:t>
      </w:r>
      <w:r w:rsidR="00DB02DC">
        <w:t xml:space="preserve">В заданому слові </w:t>
      </w:r>
      <w:r w:rsidR="00A63291">
        <w:rPr>
          <w:lang w:val="en-US"/>
        </w:rPr>
        <w:t>R</w:t>
      </w:r>
      <w:r w:rsidR="00A63291" w:rsidRPr="00A63291">
        <w:rPr>
          <w:lang w:val="ru-RU"/>
        </w:rPr>
        <w:t xml:space="preserve"> </w:t>
      </w:r>
      <w:r w:rsidR="00DB02DC">
        <w:t xml:space="preserve">знаходиться перше входження </w:t>
      </w:r>
      <w:r w:rsidR="00DB02DC" w:rsidRPr="00A63291">
        <w:rPr>
          <w:lang w:val="en-US"/>
        </w:rPr>
        <w:t>P</w:t>
      </w:r>
      <w:r w:rsidR="00DB02DC" w:rsidRPr="00A63291">
        <w:rPr>
          <w:lang w:val="ru-RU"/>
        </w:rPr>
        <w:t xml:space="preserve"> </w:t>
      </w:r>
      <w:r w:rsidR="00DB02DC">
        <w:t xml:space="preserve">і замінюється на </w:t>
      </w:r>
      <w:r w:rsidR="00DB02DC" w:rsidRPr="00A63291">
        <w:rPr>
          <w:lang w:val="en-US"/>
        </w:rPr>
        <w:t>Q</w:t>
      </w:r>
      <w:r w:rsidR="00DB02DC">
        <w:t>.</w:t>
      </w:r>
      <w:r w:rsidR="00A63291" w:rsidRPr="00A63291">
        <w:rPr>
          <w:lang w:val="ru-RU"/>
        </w:rPr>
        <w:t xml:space="preserve"> </w:t>
      </w:r>
      <w:r w:rsidR="00A63291">
        <w:rPr>
          <w:lang w:val="en-US"/>
        </w:rPr>
        <w:t>P</w:t>
      </w:r>
      <w:r w:rsidR="00A63291" w:rsidRPr="00A63291">
        <w:rPr>
          <w:lang w:val="ru-RU"/>
        </w:rPr>
        <w:t xml:space="preserve"> </w:t>
      </w:r>
      <w:r w:rsidR="00A63291">
        <w:t>і</w:t>
      </w:r>
      <w:r w:rsidR="00A63291" w:rsidRPr="00A63291">
        <w:rPr>
          <w:lang w:val="ru-RU"/>
        </w:rPr>
        <w:t xml:space="preserve"> </w:t>
      </w:r>
      <w:r w:rsidR="00A63291">
        <w:rPr>
          <w:lang w:val="en-US"/>
        </w:rPr>
        <w:t>Q</w:t>
      </w:r>
      <w:r w:rsidR="00A63291">
        <w:t xml:space="preserve"> можуть бути будь якими, навіть пустим словом. При підстановці змінюється лише слово </w:t>
      </w:r>
      <w:r w:rsidR="00A63291">
        <w:rPr>
          <w:lang w:val="en-US"/>
        </w:rPr>
        <w:t>P</w:t>
      </w:r>
      <w:r w:rsidR="00A63291">
        <w:t xml:space="preserve">, а права і ліва частина слова </w:t>
      </w:r>
      <w:r w:rsidR="00A63291">
        <w:rPr>
          <w:lang w:val="en-US"/>
        </w:rPr>
        <w:t>R</w:t>
      </w:r>
      <w:r w:rsidR="00A63291">
        <w:t xml:space="preserve"> залишаються незмінними.</w:t>
      </w:r>
      <w:r w:rsidR="00C35511">
        <w:t xml:space="preserve"> Ліву і праву частину підстановки зазвичай розділяють символом </w:t>
      </w:r>
      <m:oMath>
        <m:r>
          <w:rPr>
            <w:rFonts w:ascii="Cambria Math" w:hAnsi="Cambria Math"/>
          </w:rPr>
          <m:t>→</m:t>
        </m:r>
      </m:oMath>
      <w:r w:rsidR="00C35511">
        <w:rPr>
          <w:rFonts w:eastAsiaTheme="minorEastAsia"/>
        </w:rPr>
        <w:t>.</w:t>
      </w:r>
    </w:p>
    <w:p w14:paraId="48AEE1D7" w14:textId="4FD53710" w:rsidR="00387B9C" w:rsidRDefault="00387B9C" w:rsidP="00A63291">
      <w:pPr>
        <w:pStyle w:val="a1"/>
      </w:pPr>
      <w:r>
        <w:t xml:space="preserve">Формула застосовна для </w:t>
      </w:r>
      <w:r>
        <w:rPr>
          <w:lang w:val="en-US"/>
        </w:rPr>
        <w:t>R</w:t>
      </w:r>
      <w:r w:rsidRPr="00387B9C">
        <w:rPr>
          <w:lang w:val="ru-RU"/>
        </w:rPr>
        <w:t xml:space="preserve"> </w:t>
      </w:r>
      <w:r>
        <w:t xml:space="preserve">– говорять коли ліва частина підстановки є під словом слова </w:t>
      </w:r>
      <w:r>
        <w:rPr>
          <w:lang w:val="en-US"/>
        </w:rPr>
        <w:t>R</w:t>
      </w:r>
      <w:r>
        <w:t xml:space="preserve">. В протилежному випадку рахують, що формула незастосовна до </w:t>
      </w:r>
      <w:r>
        <w:rPr>
          <w:lang w:val="en-US"/>
        </w:rPr>
        <w:t>R</w:t>
      </w:r>
      <w:r>
        <w:t>.</w:t>
      </w:r>
    </w:p>
    <w:p w14:paraId="514E80A1" w14:textId="62CD668B" w:rsidR="00C35511" w:rsidRPr="007B28DD" w:rsidRDefault="00C35511" w:rsidP="004E1520">
      <w:pPr>
        <w:pStyle w:val="a1"/>
      </w:pPr>
      <w:r>
        <w:t xml:space="preserve">Підстановка </w:t>
      </w:r>
      <m:oMath>
        <m:r>
          <w:rPr>
            <w:rFonts w:ascii="Cambria Math" w:hAnsi="Cambria Math"/>
          </w:rPr>
          <m:t>P→</m:t>
        </m:r>
      </m:oMath>
      <w:r w:rsidRPr="00C35511">
        <w:rPr>
          <w:rFonts w:eastAsiaTheme="minorEastAsia"/>
          <w:lang w:val="ru-RU"/>
        </w:rPr>
        <w:t xml:space="preserve"> </w:t>
      </w:r>
      <w:r>
        <w:rPr>
          <w:rFonts w:eastAsiaTheme="minorEastAsia"/>
        </w:rPr>
        <w:t xml:space="preserve">означає видалити з слова </w:t>
      </w:r>
      <w:r>
        <w:rPr>
          <w:rFonts w:eastAsiaTheme="minorEastAsia"/>
          <w:lang w:val="en-US"/>
        </w:rPr>
        <w:t>P</w:t>
      </w:r>
      <w:r w:rsidRPr="00C35511">
        <w:rPr>
          <w:rFonts w:eastAsiaTheme="minorEastAsia"/>
          <w:lang w:val="ru-RU"/>
        </w:rPr>
        <w:t xml:space="preserve">. </w:t>
      </w:r>
      <w:r>
        <w:rPr>
          <w:rFonts w:eastAsiaTheme="minorEastAsia"/>
        </w:rPr>
        <w:t>Важливо уточнити, що це не заміна на пустий символ, а видалення під слова.</w:t>
      </w:r>
    </w:p>
    <w:p w14:paraId="7CE3BD58" w14:textId="4551D7DB" w:rsidR="007B28DD" w:rsidRPr="007B28DD" w:rsidRDefault="007B28DD" w:rsidP="004E1520">
      <w:pPr>
        <w:pStyle w:val="a1"/>
      </w:pPr>
      <w:r>
        <w:rPr>
          <w:rFonts w:eastAsiaTheme="minorEastAsia"/>
        </w:rPr>
        <w:t xml:space="preserve">Підстановка </w:t>
      </w:r>
      <m:oMath>
        <m:r>
          <w:rPr>
            <w:rFonts w:ascii="Cambria Math" w:eastAsiaTheme="minorEastAsia" w:hAnsi="Cambria Math"/>
          </w:rPr>
          <m:t>→</m:t>
        </m:r>
        <m:r>
          <w:rPr>
            <w:rFonts w:ascii="Cambria Math" w:eastAsiaTheme="minorEastAsia" w:hAnsi="Cambria Math"/>
            <w:lang w:val="en-US"/>
          </w:rPr>
          <m:t>Q</m:t>
        </m:r>
      </m:oMath>
      <w:r w:rsidRPr="007B28DD">
        <w:rPr>
          <w:rFonts w:eastAsiaTheme="minorEastAsia"/>
          <w:lang w:val="ru-RU"/>
        </w:rPr>
        <w:t xml:space="preserve"> </w:t>
      </w:r>
      <w:r>
        <w:rPr>
          <w:rFonts w:eastAsiaTheme="minorEastAsia"/>
        </w:rPr>
        <w:t xml:space="preserve">означає дописати спереду слова </w:t>
      </w:r>
      <w:r>
        <w:rPr>
          <w:rFonts w:eastAsiaTheme="minorEastAsia"/>
          <w:lang w:val="en-US"/>
        </w:rPr>
        <w:t>Q</w:t>
      </w:r>
      <w:r>
        <w:rPr>
          <w:rFonts w:eastAsiaTheme="minorEastAsia"/>
        </w:rPr>
        <w:t>.</w:t>
      </w:r>
    </w:p>
    <w:p w14:paraId="380977FD" w14:textId="73DF1C53" w:rsidR="00644C14" w:rsidRDefault="004E1520" w:rsidP="004E1520">
      <w:pPr>
        <w:pStyle w:val="a1"/>
      </w:pPr>
      <w:r w:rsidRPr="004E1520">
        <w:t>Нормальний алгоритм Маркова це не пуста, закінчена, впорядкований набір формул підстановки.</w:t>
      </w:r>
      <w:r>
        <w:t xml:space="preserve"> Інколи його називають схемою.</w:t>
      </w:r>
      <w:r w:rsidR="001F560D">
        <w:rPr>
          <w:lang w:val="ru-RU"/>
        </w:rPr>
        <w:t xml:space="preserve"> </w:t>
      </w:r>
      <w:r w:rsidR="001F560D">
        <w:t>Її записують так:</w:t>
      </w:r>
    </w:p>
    <w:p w14:paraId="27EBA145" w14:textId="2F7EB9EC" w:rsidR="001F560D" w:rsidRPr="004E1520" w:rsidRDefault="005C5430" w:rsidP="00AD6A59">
      <w:pPr>
        <w:pStyle w:val="a1"/>
        <w:spacing w:before="60" w:after="60"/>
        <w:jc w:val="center"/>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m:t>
                    </m:r>
                  </m:sub>
                </m:sSub>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e>
            </m:eqArr>
          </m:e>
        </m:d>
      </m:oMath>
      <w:r w:rsidR="00F06D5C" w:rsidRPr="00F06D5C">
        <w:rPr>
          <w:rFonts w:eastAsiaTheme="minorEastAsia"/>
        </w:rPr>
        <w:t xml:space="preserve"> </w:t>
      </w:r>
      <m:oMath>
        <m:r>
          <w:rPr>
            <w:rFonts w:ascii="Cambria Math" w:eastAsiaTheme="minorEastAsia" w:hAnsi="Cambria Math"/>
          </w:rPr>
          <m:t>n≥1</m:t>
        </m:r>
      </m:oMath>
    </w:p>
    <w:p w14:paraId="674AF272" w14:textId="6B026646" w:rsidR="00AE4B8B" w:rsidRDefault="004E1520" w:rsidP="00671E95">
      <w:pPr>
        <w:pStyle w:val="a1"/>
      </w:pPr>
      <w:r>
        <w:t>В НАМ не вказується де записується вхідне слово.</w:t>
      </w:r>
    </w:p>
    <w:p w14:paraId="561A85B6" w14:textId="615DC7DF" w:rsidR="004E1520" w:rsidRDefault="004E1520" w:rsidP="00671E95">
      <w:pPr>
        <w:pStyle w:val="a1"/>
      </w:pPr>
      <w:r>
        <w:t xml:space="preserve">НАМ працює таким чином. Записується набір формул підстановки типу </w:t>
      </w:r>
      <w:r w:rsidRPr="004E1520">
        <w:rPr>
          <w:lang w:val="ru-RU"/>
        </w:rPr>
        <w:t>(</w:t>
      </w:r>
      <w:r>
        <w:rPr>
          <w:lang w:val="en-US"/>
        </w:rPr>
        <w:t>P</w:t>
      </w:r>
      <w:r w:rsidRPr="004E1520">
        <w:rPr>
          <w:lang w:val="ru-RU"/>
        </w:rPr>
        <w:t>,</w:t>
      </w:r>
      <w:r>
        <w:rPr>
          <w:lang w:val="en-US"/>
        </w:rPr>
        <w:t>Q</w:t>
      </w:r>
      <w:r w:rsidRPr="004E1520">
        <w:rPr>
          <w:lang w:val="ru-RU"/>
        </w:rPr>
        <w:t>)</w:t>
      </w:r>
      <w:r>
        <w:t xml:space="preserve">. Задається вхідне слово, позначимо його буквою </w:t>
      </w:r>
      <w:r w:rsidRPr="004E1520">
        <w:rPr>
          <w:lang w:val="en-US"/>
        </w:rPr>
        <w:t>R</w:t>
      </w:r>
      <w:r>
        <w:t xml:space="preserve">. По порядку </w:t>
      </w:r>
      <w:r w:rsidR="00F152B5">
        <w:t xml:space="preserve">з колекції береться підстановка, з неї беремо слово </w:t>
      </w:r>
      <w:r w:rsidR="00F152B5">
        <w:rPr>
          <w:lang w:val="en-US"/>
        </w:rPr>
        <w:t>P</w:t>
      </w:r>
      <w:r w:rsidR="00F152B5" w:rsidRPr="00F152B5">
        <w:t xml:space="preserve"> </w:t>
      </w:r>
      <w:r w:rsidR="00F152B5">
        <w:t xml:space="preserve">і шукаємо його перше входження слові </w:t>
      </w:r>
      <w:r w:rsidR="00F152B5" w:rsidRPr="004E1520">
        <w:rPr>
          <w:lang w:val="en-US"/>
        </w:rPr>
        <w:t>R</w:t>
      </w:r>
      <w:r w:rsidR="00F152B5">
        <w:t>. Якщо таке слово знайшли проводимо заміну і повторюємо перебір схеми з початку. Якщо таке слово не знайдено беремо наступний елемент і продовжуємо шукати. Якщо за повне проходження схеми не відбулося жодної заміни завершуємо роботу.</w:t>
      </w:r>
    </w:p>
    <w:p w14:paraId="65C99A44" w14:textId="1962E9FC" w:rsidR="00387B9C" w:rsidRDefault="00387B9C" w:rsidP="00671E95">
      <w:pPr>
        <w:pStyle w:val="a1"/>
      </w:pPr>
      <w:r>
        <w:t xml:space="preserve">Слово яке є результатом нормального алгоритму Маркова називається результатом підстановки. </w:t>
      </w:r>
    </w:p>
    <w:p w14:paraId="400ADF87" w14:textId="134C2869" w:rsidR="00652B27" w:rsidRDefault="00652B27" w:rsidP="00671E95">
      <w:pPr>
        <w:pStyle w:val="a1"/>
      </w:pPr>
      <w:r>
        <w:rPr>
          <w:lang w:val="ru-RU"/>
        </w:rPr>
        <w:t xml:space="preserve">Алгоритм </w:t>
      </w:r>
      <w:r>
        <w:t>може зациклитися на деяких словах. В такому випадку кажуть, що алгоритм для слова не застосовують, або результат невизначений.</w:t>
      </w:r>
    </w:p>
    <w:p w14:paraId="6BB7052E" w14:textId="2F1003F0" w:rsidR="00652B27" w:rsidRDefault="00652B27" w:rsidP="00671E95">
      <w:pPr>
        <w:pStyle w:val="a1"/>
      </w:pPr>
      <w:r>
        <w:t>Підстановки (</w:t>
      </w:r>
      <w:r w:rsidRPr="00652B27">
        <w:rPr>
          <w:lang w:val="ru-RU"/>
        </w:rPr>
        <w:t>#,</w:t>
      </w:r>
      <w:r>
        <w:rPr>
          <w:lang w:val="en-US"/>
        </w:rPr>
        <w:t>P</w:t>
      </w:r>
      <w:r>
        <w:t>)</w:t>
      </w:r>
      <w:r w:rsidRPr="00652B27">
        <w:rPr>
          <w:lang w:val="ru-RU"/>
        </w:rPr>
        <w:t>, (</w:t>
      </w:r>
      <w:r>
        <w:rPr>
          <w:lang w:val="en-US"/>
        </w:rPr>
        <w:t>P</w:t>
      </w:r>
      <w:r w:rsidRPr="00652B27">
        <w:rPr>
          <w:lang w:val="ru-RU"/>
        </w:rPr>
        <w:t xml:space="preserve">,#), (#,#) </w:t>
      </w:r>
      <w:r>
        <w:t xml:space="preserve">є окремими випадками </w:t>
      </w:r>
      <w:proofErr w:type="spellStart"/>
      <w:r>
        <w:t>Марковських</w:t>
      </w:r>
      <w:proofErr w:type="spellEnd"/>
      <w:r>
        <w:t xml:space="preserve"> підстановок.</w:t>
      </w:r>
    </w:p>
    <w:p w14:paraId="4F5B89F8" w14:textId="73C56967" w:rsidR="00F152B5" w:rsidRDefault="00F06D5C" w:rsidP="00F06D5C">
      <w:pPr>
        <w:pStyle w:val="a0"/>
      </w:pPr>
      <w:bookmarkStart w:id="5" w:name="_Toc91114625"/>
      <w:r>
        <w:t>Машина Поста</w:t>
      </w:r>
      <w:bookmarkEnd w:id="5"/>
    </w:p>
    <w:p w14:paraId="3EB5EFBC" w14:textId="77698389" w:rsidR="00C36173" w:rsidRDefault="00C36173" w:rsidP="00C36173">
      <w:pPr>
        <w:pStyle w:val="a1"/>
      </w:pPr>
      <w:r>
        <w:t>Машина Поста – це проста абстрактна обчислювальна машина.</w:t>
      </w:r>
    </w:p>
    <w:p w14:paraId="25E806FF" w14:textId="1A7FC880" w:rsidR="00BD0DA2" w:rsidRDefault="004F54A0" w:rsidP="00C36173">
      <w:pPr>
        <w:pStyle w:val="a1"/>
      </w:pPr>
      <w:r>
        <w:t>Деталі машини Поста:</w:t>
      </w:r>
    </w:p>
    <w:p w14:paraId="333B9B6F" w14:textId="072F1657" w:rsidR="004F54A0" w:rsidRPr="00260D47" w:rsidRDefault="004F54A0" w:rsidP="00260D47">
      <w:pPr>
        <w:pStyle w:val="a1"/>
      </w:pPr>
      <w:r w:rsidRPr="00260D47">
        <w:t xml:space="preserve">Безкінечна стрічка яка розділена на комірки або секції. </w:t>
      </w:r>
      <w:r w:rsidR="008962CE" w:rsidRPr="00260D47">
        <w:t>Стрічку можна умовно розділити на дві частини. Зліва номера комірок від’ємні, а справа додатні. Номера комірок впорядковані за зростанням</w:t>
      </w:r>
      <w:r w:rsidR="00260D47" w:rsidRPr="00260D47">
        <w:t>;</w:t>
      </w:r>
    </w:p>
    <w:p w14:paraId="17AFBD82" w14:textId="309509AF" w:rsidR="004F54A0" w:rsidRDefault="008962CE" w:rsidP="00260D47">
      <w:pPr>
        <w:pStyle w:val="a1"/>
      </w:pPr>
      <w:r w:rsidRPr="00260D47">
        <w:lastRenderedPageBreak/>
        <w:t>Вказівник</w:t>
      </w:r>
      <w:r w:rsidR="005F2D29">
        <w:t>(каретка)</w:t>
      </w:r>
      <w:r>
        <w:t xml:space="preserve"> зчитує або записує інформацію з комірки.</w:t>
      </w:r>
      <w:r w:rsidR="005F2D29">
        <w:t xml:space="preserve"> Коли каретка стоїть рівно навпроти якоїсь комірки кажуть, що вказівник оглядає секцію, або тримає її в полі зору.</w:t>
      </w:r>
    </w:p>
    <w:p w14:paraId="11E38334" w14:textId="1644F55D" w:rsidR="008962CE" w:rsidRDefault="008962CE" w:rsidP="008962CE">
      <w:pPr>
        <w:pStyle w:val="a1"/>
        <w:numPr>
          <w:ilvl w:val="0"/>
          <w:numId w:val="0"/>
        </w:numPr>
        <w:ind w:firstLine="709"/>
      </w:pPr>
      <w:r>
        <w:t>Кожна секція стрічки має два стани, або заповненою, така секція називається пустою, або не заповненою, відмічена.</w:t>
      </w:r>
      <w:r w:rsidR="00991530">
        <w:t xml:space="preserve"> Заповнені комірки позначають символом </w:t>
      </w:r>
      <w:r w:rsidR="00991530">
        <w:rPr>
          <w:lang w:val="en-US"/>
        </w:rPr>
        <w:t>V</w:t>
      </w:r>
      <w:r w:rsidR="00991530">
        <w:t>, а пусті нічим не позначають. Як альтернатива заповнені – 1, а пусті – 0.</w:t>
      </w:r>
    </w:p>
    <w:p w14:paraId="6E85A575" w14:textId="71F51271" w:rsidR="00991530" w:rsidRDefault="00991530" w:rsidP="008962CE">
      <w:pPr>
        <w:pStyle w:val="a1"/>
        <w:numPr>
          <w:ilvl w:val="0"/>
          <w:numId w:val="0"/>
        </w:numPr>
        <w:ind w:firstLine="709"/>
      </w:pPr>
      <w:r>
        <w:t>Стан стрічки – це інформація про те які комірки пусті, а які заповнені</w:t>
      </w:r>
      <w:r w:rsidR="005F2D29">
        <w:t xml:space="preserve"> і де стоїть каретка.</w:t>
      </w:r>
    </w:p>
    <w:p w14:paraId="61D16A0A" w14:textId="69E7AB60" w:rsidR="005F2D29" w:rsidRDefault="00F2133B" w:rsidP="00F2133B">
      <w:pPr>
        <w:pStyle w:val="a1"/>
        <w:numPr>
          <w:ilvl w:val="0"/>
          <w:numId w:val="0"/>
        </w:numPr>
        <w:ind w:firstLine="709"/>
      </w:pPr>
      <w:r>
        <w:t xml:space="preserve">Проста програма машини Поста – конечний непустий список команд. </w:t>
      </w:r>
      <w:r w:rsidR="00260D47">
        <w:t>Команди записуються за шаблоном: номер команди(і.), дія вказівника(К), номер наступної команди(</w:t>
      </w:r>
      <m:oMath>
        <m:r>
          <m:rPr>
            <m:sty m:val="p"/>
          </m:rPr>
          <w:rPr>
            <w:rFonts w:ascii="Cambria Math" w:hAnsi="Cambria Math"/>
            <w:lang w:val="en-US"/>
          </w:rPr>
          <m:t>j</m:t>
        </m:r>
        <m:r>
          <m:rPr>
            <m:sty m:val="p"/>
          </m:rPr>
          <w:rPr>
            <w:rFonts w:ascii="Cambria Math" w:hAnsi="Cambria Math"/>
            <w:lang w:val="ru-RU"/>
          </w:rPr>
          <m:t>)</m:t>
        </m:r>
      </m:oMath>
      <w:r w:rsidR="00260D47">
        <w:t xml:space="preserve"> </w:t>
      </w:r>
      <w:r w:rsidR="005F2D29">
        <w:t xml:space="preserve">Усі команди можна розділити на </w:t>
      </w:r>
      <w:r w:rsidR="00FB3CFC">
        <w:t>шість</w:t>
      </w:r>
      <w:r w:rsidR="005F2D29">
        <w:t xml:space="preserve"> </w:t>
      </w:r>
      <w:r w:rsidR="00FB3CFC">
        <w:t>видів</w:t>
      </w:r>
      <w:r w:rsidR="005F2D29">
        <w:t>:</w:t>
      </w:r>
    </w:p>
    <w:p w14:paraId="421459A7" w14:textId="75918DB8" w:rsidR="005F2D29" w:rsidRDefault="005F2D29" w:rsidP="00742412">
      <w:pPr>
        <w:pStyle w:val="a1"/>
        <w:numPr>
          <w:ilvl w:val="0"/>
          <w:numId w:val="0"/>
        </w:numPr>
        <w:ind w:left="708" w:firstLine="709"/>
      </w:pPr>
      <w:r>
        <w:t>Рух вправо</w:t>
      </w:r>
      <w:r w:rsidR="00260D47">
        <w:t xml:space="preserve"> і перейти в </w:t>
      </w:r>
      <w:r w:rsidR="00260D47">
        <w:rPr>
          <w:lang w:val="en-US"/>
        </w:rPr>
        <w:t>j</w:t>
      </w:r>
      <w:r w:rsidR="00260D47" w:rsidRPr="00260D47">
        <w:rPr>
          <w:lang w:val="ru-RU"/>
        </w:rPr>
        <w:t xml:space="preserve"> </w:t>
      </w:r>
      <w:r w:rsidR="00260D47">
        <w:t>команду програми</w:t>
      </w:r>
      <w:r w:rsidR="00F2133B" w:rsidRPr="00F2133B">
        <w:rPr>
          <w:lang w:val="ru-RU"/>
        </w:rPr>
        <w:t>:</w:t>
      </w:r>
      <w:r>
        <w:t xml:space="preserve"> </w:t>
      </w:r>
      <m:oMath>
        <m:r>
          <w:rPr>
            <w:rFonts w:ascii="Cambria Math" w:hAnsi="Cambria Math"/>
          </w:rPr>
          <m:t>→</m:t>
        </m:r>
        <m:r>
          <m:rPr>
            <m:sty m:val="p"/>
          </m:rPr>
          <w:rPr>
            <w:rFonts w:ascii="Cambria Math" w:hAnsi="Cambria Math"/>
            <w:lang w:val="en-US"/>
          </w:rPr>
          <m:t>j</m:t>
        </m:r>
      </m:oMath>
      <w:r>
        <w:rPr>
          <w:rFonts w:eastAsiaTheme="minorEastAsia"/>
        </w:rPr>
        <w:t>;</w:t>
      </w:r>
    </w:p>
    <w:p w14:paraId="21CFBD4F" w14:textId="7F1C23AD" w:rsidR="005F2D29" w:rsidRDefault="005F2D29" w:rsidP="00742412">
      <w:pPr>
        <w:pStyle w:val="a1"/>
        <w:numPr>
          <w:ilvl w:val="0"/>
          <w:numId w:val="0"/>
        </w:numPr>
        <w:ind w:left="708" w:firstLine="709"/>
      </w:pPr>
      <w:r>
        <w:t>Рух вліво</w:t>
      </w:r>
      <w:r w:rsidR="00260D47">
        <w:t xml:space="preserve"> і перейти в </w:t>
      </w:r>
      <w:r w:rsidR="00260D47">
        <w:rPr>
          <w:lang w:val="en-US"/>
        </w:rPr>
        <w:t>j</w:t>
      </w:r>
      <w:r w:rsidR="00260D47" w:rsidRPr="00260D47">
        <w:rPr>
          <w:lang w:val="ru-RU"/>
        </w:rPr>
        <w:t xml:space="preserve"> </w:t>
      </w:r>
      <w:r w:rsidR="00260D47">
        <w:t>команду програми</w:t>
      </w:r>
      <w:r w:rsidR="00F2133B" w:rsidRPr="00F2133B">
        <w:rPr>
          <w:lang w:val="ru-RU"/>
        </w:rPr>
        <w:t>:</w:t>
      </w:r>
      <w:r>
        <w:t xml:space="preserve"> </w:t>
      </w:r>
      <m:oMath>
        <m:r>
          <w:rPr>
            <w:rFonts w:ascii="Cambria Math" w:hAnsi="Cambria Math"/>
          </w:rPr>
          <m:t>←</m:t>
        </m:r>
        <m:r>
          <m:rPr>
            <m:sty m:val="p"/>
          </m:rPr>
          <w:rPr>
            <w:rFonts w:ascii="Cambria Math" w:hAnsi="Cambria Math"/>
            <w:lang w:val="en-US"/>
          </w:rPr>
          <m:t>j</m:t>
        </m:r>
      </m:oMath>
      <w:r>
        <w:rPr>
          <w:rFonts w:eastAsiaTheme="minorEastAsia"/>
        </w:rPr>
        <w:t>;</w:t>
      </w:r>
    </w:p>
    <w:p w14:paraId="07F1D8F9" w14:textId="77367464" w:rsidR="005F2D29" w:rsidRPr="00260D47" w:rsidRDefault="005F2D29" w:rsidP="00742412">
      <w:pPr>
        <w:pStyle w:val="a1"/>
        <w:numPr>
          <w:ilvl w:val="0"/>
          <w:numId w:val="0"/>
        </w:numPr>
        <w:ind w:left="708" w:firstLine="709"/>
        <w:rPr>
          <w:lang w:val="ru-RU"/>
        </w:rPr>
      </w:pPr>
      <w:r>
        <w:t xml:space="preserve">Запис мітки </w:t>
      </w:r>
      <w:r w:rsidR="00260D47">
        <w:t xml:space="preserve">і перейти в </w:t>
      </w:r>
      <w:r w:rsidR="00260D47">
        <w:rPr>
          <w:lang w:val="en-US"/>
        </w:rPr>
        <w:t>j</w:t>
      </w:r>
      <w:r w:rsidR="00260D47" w:rsidRPr="00260D47">
        <w:rPr>
          <w:lang w:val="ru-RU"/>
        </w:rPr>
        <w:t xml:space="preserve"> </w:t>
      </w:r>
      <w:r w:rsidR="00260D47">
        <w:t>команду програми</w:t>
      </w:r>
      <w:r w:rsidR="00F2133B" w:rsidRPr="00F2133B">
        <w:rPr>
          <w:lang w:val="ru-RU"/>
        </w:rPr>
        <w:t>:</w:t>
      </w:r>
      <w:r w:rsidR="00260D47">
        <w:t xml:space="preserve"> </w:t>
      </w:r>
      <m:oMath>
        <m:r>
          <w:rPr>
            <w:rFonts w:ascii="Cambria Math" w:hAnsi="Cambria Math"/>
          </w:rPr>
          <m:t>Vj</m:t>
        </m:r>
      </m:oMath>
      <w:r w:rsidR="00260D47" w:rsidRPr="00260D47">
        <w:rPr>
          <w:lang w:val="ru-RU"/>
        </w:rPr>
        <w:t>;</w:t>
      </w:r>
    </w:p>
    <w:p w14:paraId="61311482" w14:textId="33D2E5DA" w:rsidR="00260D47" w:rsidRDefault="00260D47" w:rsidP="00742412">
      <w:pPr>
        <w:pStyle w:val="a1"/>
        <w:numPr>
          <w:ilvl w:val="0"/>
          <w:numId w:val="0"/>
        </w:numPr>
        <w:ind w:left="708" w:firstLine="709"/>
        <w:rPr>
          <w:rFonts w:eastAsiaTheme="minorEastAsia"/>
        </w:rPr>
      </w:pPr>
      <w:r>
        <w:t xml:space="preserve">Знищення мітки </w:t>
      </w:r>
      <w:r w:rsidRPr="00260D47">
        <w:t xml:space="preserve">і перейти в </w:t>
      </w:r>
      <w:r w:rsidRPr="00260D47">
        <w:rPr>
          <w:lang w:val="en-US"/>
        </w:rPr>
        <w:t>j</w:t>
      </w:r>
      <w:r w:rsidRPr="00260D47">
        <w:rPr>
          <w:lang w:val="ru-RU"/>
        </w:rPr>
        <w:t xml:space="preserve"> </w:t>
      </w:r>
      <w:r w:rsidRPr="00260D47">
        <w:t>команду програми</w:t>
      </w:r>
      <w:r w:rsidR="00F2133B" w:rsidRPr="00F2133B">
        <w:rPr>
          <w:lang w:val="ru-RU"/>
        </w:rPr>
        <w:t>:</w:t>
      </w:r>
      <w:r>
        <w:t xml:space="preserve"> </w:t>
      </w:r>
      <m:oMath>
        <m:r>
          <w:rPr>
            <w:rFonts w:ascii="Cambria Math" w:hAnsi="Cambria Math"/>
          </w:rPr>
          <m:t>×j</m:t>
        </m:r>
      </m:oMath>
      <w:r>
        <w:rPr>
          <w:rFonts w:eastAsiaTheme="minorEastAsia"/>
        </w:rPr>
        <w:t>;</w:t>
      </w:r>
    </w:p>
    <w:p w14:paraId="051BC7B7" w14:textId="6BF6BF02" w:rsidR="00260D47" w:rsidRDefault="00260D47" w:rsidP="00742412">
      <w:pPr>
        <w:pStyle w:val="a1"/>
        <w:numPr>
          <w:ilvl w:val="0"/>
          <w:numId w:val="0"/>
        </w:numPr>
        <w:ind w:left="708" w:firstLine="709"/>
        <w:rPr>
          <w:rFonts w:eastAsiaTheme="minorEastAsia"/>
        </w:rPr>
      </w:pPr>
      <w:r>
        <w:rPr>
          <w:rFonts w:eastAsiaTheme="minorEastAsia"/>
        </w:rPr>
        <w:t xml:space="preserve">Якщо секція пуста то перейти в команду </w:t>
      </w:r>
      <m:oMath>
        <m:sSub>
          <m:sSubPr>
            <m:ctrlPr>
              <w:rPr>
                <w:rFonts w:ascii="Cambria Math" w:hAnsi="Cambria Math"/>
                <w:lang w:val="en-US"/>
              </w:rPr>
            </m:ctrlPr>
          </m:sSubPr>
          <m:e>
            <m:r>
              <m:rPr>
                <m:sty m:val="p"/>
              </m:rPr>
              <w:rPr>
                <w:rFonts w:ascii="Cambria Math" w:hAnsi="Cambria Math"/>
                <w:lang w:val="en-US"/>
              </w:rPr>
              <m:t>j</m:t>
            </m:r>
          </m:e>
          <m:sub>
            <m:r>
              <w:rPr>
                <w:rFonts w:ascii="Cambria Math" w:hAnsi="Cambria Math"/>
                <w:lang w:val="ru-RU"/>
              </w:rPr>
              <m:t>1</m:t>
            </m:r>
          </m:sub>
        </m:sSub>
      </m:oMath>
      <w:r>
        <w:rPr>
          <w:rFonts w:eastAsiaTheme="minorEastAsia"/>
        </w:rPr>
        <w:t xml:space="preserve">, </w:t>
      </w:r>
      <w:r w:rsidR="00F2133B">
        <w:rPr>
          <w:rFonts w:eastAsiaTheme="minorEastAsia"/>
        </w:rPr>
        <w:t xml:space="preserve">якщо мітка є перейти в команду </w:t>
      </w:r>
      <m:oMath>
        <m:sSub>
          <m:sSubPr>
            <m:ctrlPr>
              <w:rPr>
                <w:rFonts w:ascii="Cambria Math" w:hAnsi="Cambria Math"/>
                <w:lang w:val="en-US"/>
              </w:rPr>
            </m:ctrlPr>
          </m:sSubPr>
          <m:e>
            <m:r>
              <m:rPr>
                <m:sty m:val="p"/>
              </m:rPr>
              <w:rPr>
                <w:rFonts w:ascii="Cambria Math" w:hAnsi="Cambria Math"/>
                <w:lang w:val="en-US"/>
              </w:rPr>
              <m:t>j</m:t>
            </m:r>
          </m:e>
          <m:sub>
            <m:r>
              <w:rPr>
                <w:rFonts w:ascii="Cambria Math" w:hAnsi="Cambria Math"/>
                <w:lang w:val="ru-RU"/>
              </w:rPr>
              <m:t>2</m:t>
            </m:r>
          </m:sub>
        </m:sSub>
      </m:oMath>
      <w:r w:rsidR="00F2133B">
        <w:rPr>
          <w:rFonts w:eastAsiaTheme="minorEastAsia"/>
        </w:rPr>
        <w:t>:</w:t>
      </w:r>
      <w:r w:rsidR="00F2133B" w:rsidRPr="00F2133B">
        <w:rPr>
          <w:rFonts w:eastAsiaTheme="minorEastAsia"/>
          <w:lang w:val="ru-RU"/>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2</m:t>
            </m:r>
          </m:sub>
        </m:sSub>
      </m:oMath>
    </w:p>
    <w:p w14:paraId="0A3C7C67" w14:textId="05A11068" w:rsidR="00F2133B" w:rsidRPr="00FB3CFC" w:rsidRDefault="00F2133B" w:rsidP="00742412">
      <w:pPr>
        <w:pStyle w:val="a1"/>
        <w:numPr>
          <w:ilvl w:val="0"/>
          <w:numId w:val="0"/>
        </w:numPr>
        <w:ind w:left="708" w:firstLine="709"/>
        <w:rPr>
          <w:rFonts w:eastAsiaTheme="minorEastAsia"/>
          <w:lang w:val="ru-RU"/>
        </w:rPr>
      </w:pPr>
      <w:r>
        <w:rPr>
          <w:rFonts w:eastAsiaTheme="minorEastAsia"/>
        </w:rPr>
        <w:t>Стоп: !</w:t>
      </w:r>
    </w:p>
    <w:p w14:paraId="021A6E24" w14:textId="68D8A4F8" w:rsidR="00F2133B" w:rsidRDefault="00F2133B" w:rsidP="008962CE">
      <w:pPr>
        <w:pStyle w:val="a1"/>
        <w:numPr>
          <w:ilvl w:val="0"/>
          <w:numId w:val="0"/>
        </w:numPr>
        <w:ind w:firstLine="709"/>
        <w:rPr>
          <w:iCs/>
        </w:rPr>
      </w:pPr>
      <w:r>
        <w:rPr>
          <w:iCs/>
        </w:rPr>
        <w:t>Після запуску програми можливі три результати:</w:t>
      </w:r>
    </w:p>
    <w:p w14:paraId="5A3DB335" w14:textId="3F715751" w:rsidR="00F2133B" w:rsidRDefault="00F2133B" w:rsidP="008962CE">
      <w:pPr>
        <w:pStyle w:val="a1"/>
        <w:numPr>
          <w:ilvl w:val="0"/>
          <w:numId w:val="0"/>
        </w:numPr>
        <w:ind w:firstLine="709"/>
        <w:rPr>
          <w:iCs/>
        </w:rPr>
      </w:pPr>
      <w:r>
        <w:rPr>
          <w:iCs/>
        </w:rPr>
        <w:t xml:space="preserve">Перший. Машина дійде до команди яку неможливо виконати. Це або записати </w:t>
      </w:r>
      <w:r w:rsidR="0031780B">
        <w:rPr>
          <w:iCs/>
        </w:rPr>
        <w:t>мітку в непусту секцію, або стирання мітки з пустої комірки. Така програма зупиниться і тоді відбудеться без результативна зупинка.</w:t>
      </w:r>
    </w:p>
    <w:p w14:paraId="7A2F8AD9" w14:textId="433C8032" w:rsidR="0031780B" w:rsidRDefault="0031780B" w:rsidP="008962CE">
      <w:pPr>
        <w:pStyle w:val="a1"/>
        <w:numPr>
          <w:ilvl w:val="0"/>
          <w:numId w:val="0"/>
        </w:numPr>
        <w:ind w:firstLine="709"/>
        <w:rPr>
          <w:iCs/>
        </w:rPr>
      </w:pPr>
      <w:r>
        <w:rPr>
          <w:iCs/>
        </w:rPr>
        <w:t>Другий. Програма спокійно виконається. Це називається результативна зупинка.</w:t>
      </w:r>
    </w:p>
    <w:p w14:paraId="030EC5BA" w14:textId="2472AF38" w:rsidR="0031780B" w:rsidRDefault="0031780B" w:rsidP="008962CE">
      <w:pPr>
        <w:pStyle w:val="a1"/>
        <w:numPr>
          <w:ilvl w:val="0"/>
          <w:numId w:val="0"/>
        </w:numPr>
        <w:ind w:firstLine="709"/>
        <w:rPr>
          <w:iCs/>
          <w:lang w:val="ru-RU"/>
        </w:rPr>
      </w:pPr>
      <w:r>
        <w:rPr>
          <w:iCs/>
        </w:rPr>
        <w:lastRenderedPageBreak/>
        <w:t>Третій. Програма зациклиться.</w:t>
      </w:r>
    </w:p>
    <w:p w14:paraId="5EB8CFFB" w14:textId="3B55BA98" w:rsidR="00652B27" w:rsidRDefault="007B28DD" w:rsidP="007B28DD">
      <w:pPr>
        <w:pStyle w:val="a0"/>
      </w:pPr>
      <w:bookmarkStart w:id="6" w:name="_Toc91114626"/>
      <w:r>
        <w:t>Висновок до першого розділу</w:t>
      </w:r>
      <w:bookmarkEnd w:id="6"/>
    </w:p>
    <w:p w14:paraId="62E427BE" w14:textId="372A5E7A" w:rsidR="007B28DD" w:rsidRDefault="007B28DD" w:rsidP="007B28DD">
      <w:pPr>
        <w:pStyle w:val="a1"/>
      </w:pPr>
      <w:r>
        <w:t xml:space="preserve">Машина Поста і нормальні алгоритми Маркова дуже похожі на машину Тюрінга адже всі вони є спробою узагальнити поняття алгоритм. Всі ці машини є взаємо замінними, тобто кожна з них може розв’язати одну і туж задачу і в кожної з них буде свій власний алгоритм її рішення. </w:t>
      </w:r>
      <w:r w:rsidR="00A67D7E">
        <w:t>Швидкість виконання при цьому буде різна. Один спосіб завжди буде кращим за інший.</w:t>
      </w:r>
    </w:p>
    <w:p w14:paraId="23C8562C" w14:textId="6074B031" w:rsidR="00A67D7E" w:rsidRDefault="00C43779" w:rsidP="007B28DD">
      <w:pPr>
        <w:pStyle w:val="a1"/>
      </w:pPr>
      <w:r>
        <w:t>Порівняємо машину Поста і машину Тюрінга</w:t>
      </w:r>
    </w:p>
    <w:p w14:paraId="77982682" w14:textId="2C57673B" w:rsidR="00C43779" w:rsidRDefault="00C43779" w:rsidP="007B28DD">
      <w:pPr>
        <w:pStyle w:val="a1"/>
      </w:pPr>
      <w:r>
        <w:t xml:space="preserve">В них є обох є безкінечна стрічка, але в МТ можна записувати будь який символ коли в машині поста немає символів, а є лише заповнені і пусті комірки. Так як в комірки нічого не можна записувати немає алфавіту. Відсутність алфавіту дуже сильно ускладнює написання програми для машини Поста і зменшує кількість варіацій для однієї і тієї ж задачі. Частково пробує врятувати ситуацію можливі варіації команд яких є шість і серед яких є команда якщо. Аналогів цієї команди немає ні в машині Тюрінга ні в нормальних алгоритмах Маркова. Ця команда є дуже важливою так як її наявність </w:t>
      </w:r>
      <w:r w:rsidR="005B7575">
        <w:t>може спростити написання програми</w:t>
      </w:r>
      <w:r w:rsidR="00FB3CFC">
        <w:t xml:space="preserve"> і збільшити можливості машини.</w:t>
      </w:r>
      <w:r w:rsidR="005B7575">
        <w:t xml:space="preserve"> При її відсутності в МТ і НАМ потрібно використовувати додаткові символи або стани і якось викручуватися.</w:t>
      </w:r>
    </w:p>
    <w:p w14:paraId="198AC203" w14:textId="2E9A2438" w:rsidR="005B7575" w:rsidRDefault="005B7575" w:rsidP="007B28DD">
      <w:pPr>
        <w:pStyle w:val="a1"/>
      </w:pPr>
      <w:r>
        <w:t xml:space="preserve">Ще однією спільною частиною є наявність станів. </w:t>
      </w:r>
      <w:r w:rsidR="00FB3CFC">
        <w:t>Які також дозволяють сильно спростити програмування.</w:t>
      </w:r>
    </w:p>
    <w:p w14:paraId="6A6C50AF" w14:textId="4BBC7352" w:rsidR="00FB3CFC" w:rsidRDefault="00FB3CFC" w:rsidP="00CA690A">
      <w:pPr>
        <w:pStyle w:val="a1"/>
      </w:pPr>
      <w:r>
        <w:t>В цілому машина Поста є простішою версією машини Тюрінга.</w:t>
      </w:r>
      <w:r w:rsidR="00BE0C74">
        <w:t xml:space="preserve"> П’ять з шести команд для машини поста з легкість можна замінити в МТ, виключення є команда якщо, але якщо захотіти то і її можливо замінити. З іншої сторони машина Поста не при назначена для роботи з словами, так як відсутній алфавіт, тому її можна застосовувати і цілях відмінних від машини Тюрінга. Але якщо вважати що пусті клітинки позначаються </w:t>
      </w:r>
      <w:r w:rsidR="00BE0C74">
        <w:lastRenderedPageBreak/>
        <w:t xml:space="preserve">‘0’, а заповненні ‘1’, то і на машині Тюрінга можна запустити програму для машини Поста. </w:t>
      </w:r>
    </w:p>
    <w:p w14:paraId="39D33966" w14:textId="0F27DC7B" w:rsidR="00BE0C74" w:rsidRDefault="00BE0C74" w:rsidP="00CA690A">
      <w:pPr>
        <w:pStyle w:val="a1"/>
      </w:pPr>
      <w:r>
        <w:t>Порівняємо нормальні алгоритми Маркова і машину Тюрінга.</w:t>
      </w:r>
    </w:p>
    <w:p w14:paraId="20AFFF6D" w14:textId="48BA85A7" w:rsidR="00C43779" w:rsidRPr="007B28DD" w:rsidRDefault="00B8273D" w:rsidP="00910A3B">
      <w:pPr>
        <w:pStyle w:val="a1"/>
      </w:pPr>
      <w:r>
        <w:t>В машині Тюрінга і нормальних алгоритмах Маркова є багато відмінностей. НАМ як і МТ працює з словами, тому основною спільною деталлю є наявність алфавіту. Але навіть тут є нюанс, так як в алфавіті Маркова можуть бути цілі слова. І цю особливість дуже важко реалізувати в МТ, а без використання додаткових машин майже неможливо. Решта деталей відрізняються і через це одна задача може розв’язуватися швидше і простіше на одній з машин, в той час як на іншій сама програма буде громіздкою і виконуватиметься значно довше.</w:t>
      </w:r>
    </w:p>
    <w:bookmarkEnd w:id="3"/>
    <w:p w14:paraId="15810C80" w14:textId="5873AB0E" w:rsidR="004A3420" w:rsidRPr="00644C14" w:rsidRDefault="00A85007" w:rsidP="00FA5DCC">
      <w:pPr>
        <w:pStyle w:val="a"/>
        <w:ind w:firstLine="709"/>
      </w:pPr>
      <w:r w:rsidRPr="00644C14">
        <w:br w:type="column"/>
      </w:r>
      <w:bookmarkStart w:id="7" w:name="_Toc91114627"/>
      <w:bookmarkStart w:id="8" w:name="_Hlk90988814"/>
      <w:r w:rsidR="00157040" w:rsidRPr="00644C14">
        <w:lastRenderedPageBreak/>
        <w:t>Проектування модуля для роботи емулятора машини Тюрінга</w:t>
      </w:r>
      <w:bookmarkEnd w:id="7"/>
    </w:p>
    <w:p w14:paraId="12C94386" w14:textId="0830EFFE" w:rsidR="00ED4CFC" w:rsidRPr="00644C14" w:rsidRDefault="001A0032" w:rsidP="00FA5DCC">
      <w:pPr>
        <w:pStyle w:val="a0"/>
      </w:pPr>
      <w:bookmarkStart w:id="9" w:name="_Toc91114628"/>
      <w:r w:rsidRPr="00644C14">
        <w:t>Обрання способу запису Машини Тюрінга</w:t>
      </w:r>
      <w:bookmarkEnd w:id="9"/>
    </w:p>
    <w:p w14:paraId="4E3027EC" w14:textId="77777777" w:rsidR="00ED4CFC" w:rsidRPr="00644C14" w:rsidRDefault="001A0032" w:rsidP="00FA5DCC">
      <w:pPr>
        <w:pStyle w:val="a1"/>
      </w:pPr>
      <w:r w:rsidRPr="00644C14">
        <w:t>Є кілька способів представлення Машини Тюрінга, а саме: сукупністю команд, графом і таблицею відповідності. Розглянемо кожен з них.</w:t>
      </w:r>
    </w:p>
    <w:p w14:paraId="28786413" w14:textId="77777777" w:rsidR="001A0032" w:rsidRPr="00644C14" w:rsidRDefault="001A0032" w:rsidP="00FA5DCC">
      <w:pPr>
        <w:pStyle w:val="a1"/>
      </w:pPr>
      <w:r w:rsidRPr="00644C14">
        <w:t xml:space="preserve">Подання Машини Тюрінга </w:t>
      </w:r>
      <w:r w:rsidR="004769F9" w:rsidRPr="00644C14">
        <w:t>таблицею відповідності. Основна перевага цього способу є те що він найбільш зрозумілий для людини. В першому рядку таблиці записується посимвольно алфавіт, а першому стовбці записуються стани машини, або навпаки</w:t>
      </w:r>
      <w:r w:rsidR="00E43D41" w:rsidRPr="00644C14">
        <w:t>.</w:t>
      </w:r>
      <w:r w:rsidR="004769F9" w:rsidRPr="00644C14">
        <w:t xml:space="preserve"> </w:t>
      </w:r>
      <w:r w:rsidR="00E43D41" w:rsidRPr="00644C14">
        <w:t xml:space="preserve">Коли потрібно знайти операцію для символу на якомусь стані ми знаходимо комірку яка стоїть на перетині стовбця і рядка. </w:t>
      </w:r>
    </w:p>
    <w:p w14:paraId="2DA3F07D" w14:textId="77777777" w:rsidR="00E43D41" w:rsidRPr="00644C14" w:rsidRDefault="00E43D41" w:rsidP="00FA5DCC">
      <w:pPr>
        <w:pStyle w:val="a1"/>
      </w:pPr>
      <w:r w:rsidRPr="00644C14">
        <w:t>Недоліком цього способу є те</w:t>
      </w:r>
      <w:r w:rsidR="00FB6183" w:rsidRPr="00644C14">
        <w:t>, що він не зручний для комп’ютера. Дуже часто в програмах для Машини Тюрінга є пусті клітинки, тобто для якогось символу на якомусь стані немає дії і це нормально</w:t>
      </w:r>
      <w:r w:rsidR="002540A0" w:rsidRPr="00644C14">
        <w:t>. Такі пусті клітинки займають пам'ять в комп’ютері.</w:t>
      </w:r>
    </w:p>
    <w:p w14:paraId="054DBF1C" w14:textId="77777777" w:rsidR="00E43D41" w:rsidRPr="00644C14" w:rsidRDefault="002540A0" w:rsidP="00FA5DCC">
      <w:pPr>
        <w:pStyle w:val="a1"/>
        <w:rPr>
          <w:rFonts w:eastAsiaTheme="minorEastAsia"/>
        </w:rPr>
      </w:pPr>
      <w:r w:rsidRPr="00644C14">
        <w:t xml:space="preserve">Подання Машини Тюрінга сукупністю команд. В </w:t>
      </w:r>
      <w:r w:rsidR="00946393" w:rsidRPr="00644C14">
        <w:t xml:space="preserve">цьому способі ми маємо послідовність команд. Кожну команду можна розділити на дві частини які для зручності розділяють якимось символом наприклад стрілочкою </w:t>
      </w:r>
      <m:oMath>
        <m:r>
          <w:rPr>
            <w:rFonts w:ascii="Cambria Math" w:hAnsi="Cambria Math"/>
          </w:rPr>
          <m:t>→</m:t>
        </m:r>
      </m:oMath>
      <w:r w:rsidR="00946393" w:rsidRPr="00644C14">
        <w:rPr>
          <w:rFonts w:eastAsiaTheme="minorEastAsia"/>
        </w:rPr>
        <w:t xml:space="preserve">. В лівій частині записується символ і стан, а в правій поста операція. Наприклад команду </w:t>
      </w:r>
      <m:oMath>
        <m:r>
          <w:rPr>
            <w:rFonts w:ascii="Cambria Math" w:eastAsiaTheme="minorEastAsia" w:hAnsi="Cambria Math"/>
          </w:rPr>
          <m:t>1q0 →0q0R</m:t>
        </m:r>
      </m:oMath>
      <w:r w:rsidR="00946393" w:rsidRPr="00644C14">
        <w:rPr>
          <w:rFonts w:eastAsiaTheme="minorEastAsia"/>
        </w:rPr>
        <w:t xml:space="preserve"> можна прочитати так: для символу </w:t>
      </w:r>
      <w:r w:rsidR="004D2F19" w:rsidRPr="00644C14">
        <w:rPr>
          <w:rFonts w:eastAsiaTheme="minorEastAsia"/>
        </w:rPr>
        <w:t>‘1’ в стані ‘</w:t>
      </w:r>
      <m:oMath>
        <m:r>
          <w:rPr>
            <w:rFonts w:ascii="Cambria Math" w:eastAsiaTheme="minorEastAsia" w:hAnsi="Cambria Math"/>
          </w:rPr>
          <m:t>q0</m:t>
        </m:r>
      </m:oMath>
      <w:r w:rsidR="004D2F19" w:rsidRPr="00644C14">
        <w:rPr>
          <w:rFonts w:eastAsiaTheme="minorEastAsia"/>
        </w:rPr>
        <w:t>’ виконати операцію: замінити на символ ‘0’, перейти в стан ‘</w:t>
      </w:r>
      <m:oMath>
        <m:r>
          <w:rPr>
            <w:rFonts w:ascii="Cambria Math" w:eastAsiaTheme="minorEastAsia" w:hAnsi="Cambria Math"/>
          </w:rPr>
          <m:t>q0</m:t>
        </m:r>
      </m:oMath>
      <w:r w:rsidR="004D2F19" w:rsidRPr="00644C14">
        <w:rPr>
          <w:rFonts w:eastAsiaTheme="minorEastAsia"/>
        </w:rPr>
        <w:t>’ і перемістити вказівник на одну клітинку в право.</w:t>
      </w:r>
    </w:p>
    <w:p w14:paraId="12A94488" w14:textId="42A55BBD" w:rsidR="004D2F19" w:rsidRPr="00644C14" w:rsidRDefault="004D2F19" w:rsidP="00FA5DCC">
      <w:pPr>
        <w:pStyle w:val="a1"/>
        <w:rPr>
          <w:rFonts w:eastAsiaTheme="minorEastAsia"/>
        </w:rPr>
      </w:pPr>
      <w:r w:rsidRPr="00644C14">
        <w:rPr>
          <w:rFonts w:eastAsiaTheme="minorEastAsia"/>
        </w:rPr>
        <w:t>Перевагою такого способу є те що комп’ютеру з ним працювати простіше ніж з таблицею відповідності, але людині інколи важко читати такий алгоритм.</w:t>
      </w:r>
    </w:p>
    <w:p w14:paraId="5CBD277E" w14:textId="23C063E4" w:rsidR="00973532" w:rsidRPr="00644C14" w:rsidRDefault="00973532" w:rsidP="00FA5DCC">
      <w:pPr>
        <w:pStyle w:val="a1"/>
        <w:rPr>
          <w:rFonts w:eastAsiaTheme="minorEastAsia"/>
        </w:rPr>
      </w:pPr>
      <w:r w:rsidRPr="00644C14">
        <w:rPr>
          <w:rFonts w:eastAsiaTheme="minorEastAsia"/>
        </w:rPr>
        <w:lastRenderedPageBreak/>
        <w:t xml:space="preserve">Подання машини Тюрінга графом. </w:t>
      </w:r>
      <w:r w:rsidR="0069099A" w:rsidRPr="00644C14">
        <w:rPr>
          <w:rFonts w:eastAsiaTheme="minorEastAsia"/>
        </w:rPr>
        <w:t>В цьому способі кожній вершині графа ставиться в відповідність один з станів. А команди позначаються дугами.</w:t>
      </w:r>
    </w:p>
    <w:p w14:paraId="26C4F261" w14:textId="6DF50907" w:rsidR="00961801" w:rsidRPr="00644C14" w:rsidRDefault="00961801" w:rsidP="00FA5DCC">
      <w:pPr>
        <w:pStyle w:val="a1"/>
        <w:rPr>
          <w:rFonts w:eastAsiaTheme="minorEastAsia"/>
        </w:rPr>
      </w:pPr>
      <w:r w:rsidRPr="00644C14">
        <w:rPr>
          <w:rFonts w:eastAsiaTheme="minorEastAsia"/>
        </w:rPr>
        <w:t>Недоліком такого способу є те, що він складний в реалізації. Крім того людині його важко читати.</w:t>
      </w:r>
    </w:p>
    <w:p w14:paraId="0AFBFD55" w14:textId="77777777" w:rsidR="006350D0" w:rsidRPr="00644C14" w:rsidRDefault="00E57AD7" w:rsidP="00FA5DCC">
      <w:pPr>
        <w:pStyle w:val="a1"/>
        <w:rPr>
          <w:rFonts w:eastAsiaTheme="minorEastAsia"/>
        </w:rPr>
      </w:pPr>
      <w:r w:rsidRPr="00644C14">
        <w:rPr>
          <w:rFonts w:eastAsiaTheme="minorEastAsia"/>
        </w:rPr>
        <w:t xml:space="preserve">Для реалізації власного алгоритму я використовував </w:t>
      </w:r>
      <w:r w:rsidR="00C223B4" w:rsidRPr="00644C14">
        <w:rPr>
          <w:rFonts w:eastAsiaTheme="minorEastAsia"/>
        </w:rPr>
        <w:t>подання програми таблицею відповідності. Він є найпростішим в читані і реалізації. Крім того для сучасних комп’ютерів лишня пам'ять яка буде використовуватися в програмі не є проблемою і це не сказиться на швидкодії емулятора.</w:t>
      </w:r>
    </w:p>
    <w:p w14:paraId="5CACACFA" w14:textId="23D2734D" w:rsidR="00432140" w:rsidRPr="00644C14" w:rsidRDefault="006350D0" w:rsidP="00FA5DCC">
      <w:pPr>
        <w:pStyle w:val="a1"/>
      </w:pPr>
      <w:r w:rsidRPr="00644C14">
        <w:rPr>
          <w:rFonts w:eastAsiaTheme="minorEastAsia"/>
        </w:rPr>
        <w:t>При виконанні алгоритму нам потрібно буде зберігати ти деяку інформацію. Це буде така інформація: стан стрічки, позиція вказівника, стан на якому зараз знаходимося, символ під вказівником</w:t>
      </w:r>
      <w:r w:rsidR="00AF5CDF" w:rsidRPr="00644C14">
        <w:rPr>
          <w:rFonts w:eastAsiaTheme="minorEastAsia"/>
        </w:rPr>
        <w:t>, програма записана таблицею відповідності</w:t>
      </w:r>
      <w:r w:rsidR="00432140" w:rsidRPr="00644C14">
        <w:rPr>
          <w:rFonts w:eastAsiaTheme="minorEastAsia"/>
        </w:rPr>
        <w:t xml:space="preserve">. </w:t>
      </w:r>
      <w:r w:rsidR="00432140" w:rsidRPr="00644C14">
        <w:t>Доцільно буде розділити всю роботу на методи так як кожен з них виконує конкретне завдання.</w:t>
      </w:r>
    </w:p>
    <w:p w14:paraId="2D21D0AE" w14:textId="6876125F" w:rsidR="00591548" w:rsidRPr="00644C14" w:rsidRDefault="00591548" w:rsidP="00591548">
      <w:pPr>
        <w:pStyle w:val="a0"/>
        <w:rPr>
          <w:rFonts w:eastAsiaTheme="minorEastAsia"/>
        </w:rPr>
      </w:pPr>
      <w:bookmarkStart w:id="10" w:name="_Toc91114629"/>
      <w:r w:rsidRPr="00644C14">
        <w:rPr>
          <w:rFonts w:eastAsiaTheme="minorEastAsia"/>
        </w:rPr>
        <w:t xml:space="preserve">Реалізація покрокового виконання </w:t>
      </w:r>
      <w:r w:rsidR="00A314C6" w:rsidRPr="00644C14">
        <w:rPr>
          <w:rFonts w:eastAsiaTheme="minorEastAsia"/>
        </w:rPr>
        <w:t>програми</w:t>
      </w:r>
      <w:bookmarkEnd w:id="10"/>
    </w:p>
    <w:p w14:paraId="597F118A" w14:textId="69D642D6" w:rsidR="00A314C6" w:rsidRPr="00644C14" w:rsidRDefault="00A314C6" w:rsidP="00A314C6">
      <w:pPr>
        <w:pStyle w:val="a1"/>
      </w:pPr>
      <w:r w:rsidRPr="00644C14">
        <w:t>Реалізовуючи цю частину завдання я не буду створювати додаткові методи або сильно редагувати основний алгоритм. І покрокової реалізації в прямому сенсі цих слів не буде. Але для кінцевого користувача все буде виглядати так ніби алгоритм працює крок за кроком.</w:t>
      </w:r>
    </w:p>
    <w:p w14:paraId="2AD8D227" w14:textId="3EC8BBF7" w:rsidR="00A314C6" w:rsidRPr="00644C14" w:rsidRDefault="00A314C6" w:rsidP="00A314C6">
      <w:pPr>
        <w:pStyle w:val="a1"/>
      </w:pPr>
      <w:r w:rsidRPr="00644C14">
        <w:t>Щоб це зробити можна на кожному кроці записувати всі важливу інформацію в окремі колекції. Якщо користувач захоче подивитися на виконання алгоритму детальніше показувати</w:t>
      </w:r>
      <w:r w:rsidR="003B5244" w:rsidRPr="00644C14">
        <w:t xml:space="preserve"> нову</w:t>
      </w:r>
      <w:r w:rsidRPr="00644C14">
        <w:t xml:space="preserve"> інформацію </w:t>
      </w:r>
      <w:r w:rsidR="003B5244" w:rsidRPr="00644C14">
        <w:t>для користувача тільки коли він про це попросить.</w:t>
      </w:r>
    </w:p>
    <w:p w14:paraId="02B6C118" w14:textId="14ABC1FF" w:rsidR="004D2F19" w:rsidRPr="00644C14" w:rsidRDefault="00512211" w:rsidP="00FA5DCC">
      <w:pPr>
        <w:pStyle w:val="a0"/>
        <w:rPr>
          <w:rFonts w:eastAsiaTheme="minorEastAsia"/>
        </w:rPr>
      </w:pPr>
      <w:bookmarkStart w:id="11" w:name="_Toc91114630"/>
      <w:r w:rsidRPr="00644C14">
        <w:rPr>
          <w:rFonts w:eastAsiaTheme="minorEastAsia"/>
        </w:rPr>
        <w:t>Блок-схема</w:t>
      </w:r>
      <w:r w:rsidR="00432140" w:rsidRPr="00644C14">
        <w:rPr>
          <w:rFonts w:eastAsiaTheme="minorEastAsia"/>
        </w:rPr>
        <w:t xml:space="preserve"> початку виконання</w:t>
      </w:r>
      <w:r w:rsidRPr="00644C14">
        <w:rPr>
          <w:rFonts w:eastAsiaTheme="minorEastAsia"/>
        </w:rPr>
        <w:t xml:space="preserve"> </w:t>
      </w:r>
      <w:r w:rsidR="00B33281" w:rsidRPr="00644C14">
        <w:rPr>
          <w:rFonts w:eastAsiaTheme="minorEastAsia"/>
        </w:rPr>
        <w:t>Машини Тюрінга</w:t>
      </w:r>
      <w:bookmarkEnd w:id="11"/>
    </w:p>
    <w:p w14:paraId="3CC823F4" w14:textId="7CB49FF4" w:rsidR="00717E95" w:rsidRPr="00644C14" w:rsidRDefault="00432140" w:rsidP="00FA5DCC">
      <w:pPr>
        <w:pStyle w:val="a1"/>
      </w:pPr>
      <w:r w:rsidRPr="00644C14">
        <w:t>Цей метод необхідний щоб отримати вхідні данні</w:t>
      </w:r>
      <w:r w:rsidR="00AF5CDF" w:rsidRPr="00644C14">
        <w:t>, а саме стрічку і позицію вказівника. Також буде перевіряти чи заповнені всі необхідні данні</w:t>
      </w:r>
      <w:r w:rsidR="003B4DB3">
        <w:t xml:space="preserve"> (рис.2.1)</w:t>
      </w:r>
      <w:r w:rsidR="00AF5CDF" w:rsidRPr="00644C14">
        <w:t>.</w:t>
      </w:r>
      <w:r w:rsidR="003B4DB3">
        <w:t xml:space="preserve"> </w:t>
      </w:r>
    </w:p>
    <w:p w14:paraId="32161C60" w14:textId="3240D2EE" w:rsidR="00B07921" w:rsidRDefault="002C0985" w:rsidP="00B07921">
      <w:pPr>
        <w:pStyle w:val="a1"/>
        <w:keepNext/>
      </w:pPr>
      <w:r w:rsidRPr="00644C14">
        <w:object w:dxaOrig="10066" w:dyaOrig="7995" w14:anchorId="5349B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82.5pt" o:ole="">
            <v:imagedata r:id="rId10" o:title=""/>
          </v:shape>
          <o:OLEObject Type="Embed" ProgID="Visio.Drawing.15" ShapeID="_x0000_i1025" DrawAspect="Content" ObjectID="_1703417547" r:id="rId11"/>
        </w:object>
      </w:r>
    </w:p>
    <w:p w14:paraId="63368092" w14:textId="32999675" w:rsidR="001C3604" w:rsidRDefault="001C3604" w:rsidP="001C3604">
      <w:pPr>
        <w:pStyle w:val="a1"/>
      </w:pPr>
      <w:bookmarkStart w:id="12" w:name="_Toc91114631"/>
      <w:r w:rsidRPr="001C3604">
        <w:t>Рисунок 2.1 – Блок-схема початку виконання Машини Тюрінга</w:t>
      </w:r>
    </w:p>
    <w:p w14:paraId="492DC7B1" w14:textId="77777777" w:rsidR="001C5031" w:rsidRPr="001C3604" w:rsidRDefault="001C5031" w:rsidP="001C3604">
      <w:pPr>
        <w:pStyle w:val="a1"/>
      </w:pPr>
    </w:p>
    <w:p w14:paraId="15138E2E" w14:textId="554E4529" w:rsidR="00FA5DCC" w:rsidRPr="00644C14" w:rsidRDefault="00FA5DCC" w:rsidP="00FA5DCC">
      <w:pPr>
        <w:pStyle w:val="a0"/>
      </w:pPr>
      <w:r w:rsidRPr="00644C14">
        <w:t>Блок-схема основного методу з основною роботою</w:t>
      </w:r>
      <w:bookmarkEnd w:id="12"/>
    </w:p>
    <w:p w14:paraId="0EE5B250" w14:textId="464779DF" w:rsidR="00FA5DCC" w:rsidRPr="00644C14" w:rsidRDefault="002C0985" w:rsidP="00FA5DCC">
      <w:pPr>
        <w:pStyle w:val="a1"/>
      </w:pPr>
      <w:r w:rsidRPr="00644C14">
        <w:t>В цьому методі запускається цикл кожний прохід якого рівний одному кроці на стрічці</w:t>
      </w:r>
      <w:r w:rsidR="003B4DB3">
        <w:t xml:space="preserve"> (рис.2.</w:t>
      </w:r>
      <w:r w:rsidR="001C3604">
        <w:t>2</w:t>
      </w:r>
      <w:r w:rsidR="003B4DB3">
        <w:t>)</w:t>
      </w:r>
      <w:r w:rsidRPr="00644C14">
        <w:t>.</w:t>
      </w:r>
      <w:r w:rsidR="00013C56" w:rsidRPr="00644C14">
        <w:t xml:space="preserve"> На кожній ітерації програма зчитує символ з комірки під вказівником, бере стан на якому зараз знаходиться програма і передає операцію з комірки яка знаходиться на перетині стовбця з символом і рядка з станом в наступний метод.</w:t>
      </w:r>
    </w:p>
    <w:p w14:paraId="76266CA0" w14:textId="0DE9C47B" w:rsidR="00B07921" w:rsidRDefault="00FA5DCC" w:rsidP="00B07921">
      <w:pPr>
        <w:pStyle w:val="a1"/>
        <w:keepNext/>
      </w:pPr>
      <w:r w:rsidRPr="00644C14">
        <w:object w:dxaOrig="9855" w:dyaOrig="11355" w14:anchorId="1A0C783D">
          <v:shape id="_x0000_i1026" type="#_x0000_t75" style="width:481.5pt;height:555pt" o:ole="">
            <v:imagedata r:id="rId12" o:title=""/>
          </v:shape>
          <o:OLEObject Type="Embed" ProgID="Visio.Drawing.15" ShapeID="_x0000_i1026" DrawAspect="Content" ObjectID="_1703417548" r:id="rId13"/>
        </w:object>
      </w:r>
    </w:p>
    <w:p w14:paraId="38E27853" w14:textId="1C3E144D" w:rsidR="001C3604" w:rsidRDefault="001C3604" w:rsidP="001C3604">
      <w:pPr>
        <w:pStyle w:val="a1"/>
        <w:ind w:right="-285"/>
        <w:rPr>
          <w:rFonts w:eastAsiaTheme="minorEastAsia"/>
        </w:rPr>
      </w:pPr>
      <w:bookmarkStart w:id="13" w:name="_Toc91114632"/>
      <w:r w:rsidRPr="001C3604">
        <w:t xml:space="preserve">Рисунок 2.2 – Блок-схема основного методу роботи </w:t>
      </w:r>
      <w:r w:rsidRPr="001C3604">
        <w:rPr>
          <w:rFonts w:eastAsiaTheme="minorEastAsia"/>
        </w:rPr>
        <w:t>Машини Тюрінга</w:t>
      </w:r>
    </w:p>
    <w:p w14:paraId="149D9E73" w14:textId="77777777" w:rsidR="001C3604" w:rsidRPr="001C3604" w:rsidRDefault="001C3604" w:rsidP="00EC0DC3">
      <w:pPr>
        <w:pStyle w:val="a1"/>
        <w:numPr>
          <w:ilvl w:val="0"/>
          <w:numId w:val="0"/>
        </w:numPr>
        <w:ind w:right="-285"/>
        <w:rPr>
          <w:rFonts w:eastAsiaTheme="minorEastAsia"/>
        </w:rPr>
      </w:pPr>
    </w:p>
    <w:p w14:paraId="1AA83770" w14:textId="5422C78D" w:rsidR="00FA5DCC" w:rsidRPr="00644C14" w:rsidRDefault="002C0985" w:rsidP="002C0985">
      <w:pPr>
        <w:pStyle w:val="a0"/>
      </w:pPr>
      <w:r w:rsidRPr="00644C14">
        <w:t>Блок-схема методу який аналізує і виконує операцію</w:t>
      </w:r>
      <w:bookmarkEnd w:id="13"/>
    </w:p>
    <w:p w14:paraId="49785266" w14:textId="3D765FF6" w:rsidR="002C0985" w:rsidRPr="00644C14" w:rsidRDefault="002C0985" w:rsidP="002C0985">
      <w:pPr>
        <w:pStyle w:val="a1"/>
      </w:pPr>
      <w:r w:rsidRPr="00644C14">
        <w:t xml:space="preserve">Цей метод </w:t>
      </w:r>
      <w:proofErr w:type="spellStart"/>
      <w:r w:rsidRPr="00644C14">
        <w:t>оприділяє</w:t>
      </w:r>
      <w:proofErr w:type="spellEnd"/>
      <w:r w:rsidRPr="00644C14">
        <w:t xml:space="preserve"> дії порівнюючи операцію з шаблоном</w:t>
      </w:r>
      <w:r w:rsidR="003B4DB3">
        <w:t xml:space="preserve"> (рис.2.3)</w:t>
      </w:r>
      <w:r w:rsidRPr="00644C14">
        <w:t xml:space="preserve">. Шаблон може бути таким: символ на який потрібно замінити поточний, крок </w:t>
      </w:r>
      <w:r w:rsidRPr="00644C14">
        <w:lastRenderedPageBreak/>
        <w:t>вліво, вправо або стояти на місці і назва наступного стану.</w:t>
      </w:r>
      <w:r w:rsidR="00013C56" w:rsidRPr="00644C14">
        <w:t xml:space="preserve"> Цей шаблон використовується в цій програмі але він може бути і іншим.</w:t>
      </w:r>
    </w:p>
    <w:p w14:paraId="185111AD" w14:textId="29488ACF" w:rsidR="00B07921" w:rsidRDefault="00BA5E8E" w:rsidP="00B07921">
      <w:pPr>
        <w:keepNext/>
        <w:spacing w:line="360" w:lineRule="auto"/>
        <w:ind w:firstLine="709"/>
      </w:pPr>
      <w:r w:rsidRPr="00644C14">
        <w:object w:dxaOrig="9075" w:dyaOrig="7650" w14:anchorId="45CDDDD1">
          <v:shape id="_x0000_i1027" type="#_x0000_t75" style="width:379.5pt;height:319.5pt" o:ole="">
            <v:imagedata r:id="rId14" o:title=""/>
          </v:shape>
          <o:OLEObject Type="Embed" ProgID="Visio.Drawing.15" ShapeID="_x0000_i1027" DrawAspect="Content" ObjectID="_1703417549" r:id="rId15"/>
        </w:object>
      </w:r>
    </w:p>
    <w:p w14:paraId="474C4207" w14:textId="7C52AC2F" w:rsidR="001C3604" w:rsidRDefault="001C3604" w:rsidP="001C3604">
      <w:pPr>
        <w:pStyle w:val="a1"/>
      </w:pPr>
      <w:r>
        <w:t xml:space="preserve">Рисунок 2.3 </w:t>
      </w:r>
      <w:r w:rsidR="006A2058">
        <w:t>–</w:t>
      </w:r>
      <w:r>
        <w:t xml:space="preserve"> </w:t>
      </w:r>
      <w:r w:rsidR="006A2058">
        <w:t>Блок-схема методу для аналізу і операції і її виконання</w:t>
      </w:r>
    </w:p>
    <w:p w14:paraId="0AA493F1" w14:textId="77777777" w:rsidR="001C5031" w:rsidRDefault="001C5031" w:rsidP="001C3604">
      <w:pPr>
        <w:pStyle w:val="a1"/>
      </w:pPr>
    </w:p>
    <w:p w14:paraId="05E3117D" w14:textId="5C302D09" w:rsidR="000A3874" w:rsidRPr="00644C14" w:rsidRDefault="002C0985" w:rsidP="002C0985">
      <w:pPr>
        <w:pStyle w:val="a0"/>
      </w:pPr>
      <w:bookmarkStart w:id="14" w:name="_Toc91114633"/>
      <w:r w:rsidRPr="00644C14">
        <w:t>Висновок</w:t>
      </w:r>
      <w:r w:rsidR="00EF7C53" w:rsidRPr="00644C14">
        <w:t xml:space="preserve"> до другого розділу</w:t>
      </w:r>
      <w:bookmarkEnd w:id="14"/>
    </w:p>
    <w:p w14:paraId="3D9A64E9" w14:textId="44A49F14" w:rsidR="002C0985" w:rsidRPr="00644C14" w:rsidRDefault="002A6FE8" w:rsidP="002A6FE8">
      <w:pPr>
        <w:pStyle w:val="a1"/>
      </w:pPr>
      <w:r w:rsidRPr="00644C14">
        <w:t>Всі ці методи мусять знаходитися в одному класі. Також в ньому будуть змінні, які були вже перераховані, крім них можуть знадобитися ще кілька додаткових які необхідні для зручності написання коду. Крім того їх всіх потрібно зберігати в колекціях для реалізації по-крокового виконання. Так як створювати для кожної змінної окрему колекцію і слідкувати за їх відповідністю буде важко доцільно буде створити новий клас або структуру де буде зберігатися вся ця інформація. Тоді нам необхідно буде створити лише одну колекцію. Так як алгоритм роботи програми вже готовий можна приступати до її написання.</w:t>
      </w:r>
    </w:p>
    <w:p w14:paraId="03F539EF" w14:textId="43B39A38" w:rsidR="00157040" w:rsidRPr="00644C14" w:rsidRDefault="00157040" w:rsidP="00EC0DC3">
      <w:pPr>
        <w:pStyle w:val="a"/>
        <w:ind w:firstLine="709"/>
        <w:jc w:val="center"/>
      </w:pPr>
      <w:r w:rsidRPr="00644C14">
        <w:br w:type="column"/>
      </w:r>
      <w:bookmarkStart w:id="15" w:name="_Toc91114634"/>
      <w:bookmarkStart w:id="16" w:name="_Hlk90990128"/>
      <w:bookmarkEnd w:id="8"/>
      <w:r w:rsidRPr="00644C14">
        <w:lastRenderedPageBreak/>
        <w:t>Реалізація та тестування емулятора машини Тюр</w:t>
      </w:r>
      <w:r w:rsidR="00B00CC5" w:rsidRPr="00644C14">
        <w:t>і</w:t>
      </w:r>
      <w:r w:rsidRPr="00644C14">
        <w:t>нга</w:t>
      </w:r>
      <w:bookmarkEnd w:id="15"/>
    </w:p>
    <w:p w14:paraId="3E1AEA34" w14:textId="520CE7BB" w:rsidR="00B00CC5" w:rsidRPr="00644C14" w:rsidRDefault="00194AD5" w:rsidP="00B00CC5">
      <w:pPr>
        <w:pStyle w:val="a0"/>
      </w:pPr>
      <w:bookmarkStart w:id="17" w:name="_Toc91114635"/>
      <w:r w:rsidRPr="00644C14">
        <w:t>Реалізація д</w:t>
      </w:r>
      <w:r w:rsidR="00B00CC5" w:rsidRPr="00644C14">
        <w:t>опоміжного класу TuringCondition</w:t>
      </w:r>
      <w:bookmarkEnd w:id="17"/>
    </w:p>
    <w:p w14:paraId="718962A0" w14:textId="77777777" w:rsidR="00ED2AD6" w:rsidRPr="00644C14" w:rsidRDefault="00B00CC5" w:rsidP="00B00CC5">
      <w:pPr>
        <w:pStyle w:val="a1"/>
      </w:pPr>
      <w:r w:rsidRPr="00644C14">
        <w:t>В цьому класі потрібно описати змінні і властивості для них. Це будуть такі</w:t>
      </w:r>
      <w:r w:rsidR="0062626A" w:rsidRPr="00644C14">
        <w:t xml:space="preserve"> приватні</w:t>
      </w:r>
      <w:r w:rsidRPr="00644C14">
        <w:t xml:space="preserve"> змінні: </w:t>
      </w:r>
    </w:p>
    <w:p w14:paraId="37D809A9" w14:textId="78A980DD" w:rsidR="00ED2AD6" w:rsidRPr="00644C14" w:rsidRDefault="00B00CC5" w:rsidP="00ED2AD6">
      <w:pPr>
        <w:pStyle w:val="a1"/>
        <w:numPr>
          <w:ilvl w:val="2"/>
          <w:numId w:val="7"/>
        </w:numPr>
        <w:ind w:firstLine="709"/>
      </w:pPr>
      <w:r w:rsidRPr="00644C14">
        <w:t>tape – стрічка</w:t>
      </w:r>
      <w:r w:rsidR="00361FDF" w:rsidRPr="00644C14">
        <w:t>, так як в стрічці в одній комірці мусить бути один символ доцільно буде використовувати StringBuilder.</w:t>
      </w:r>
    </w:p>
    <w:p w14:paraId="624DEBEF" w14:textId="77777777" w:rsidR="00ED2AD6" w:rsidRPr="00644C14" w:rsidRDefault="00A03724" w:rsidP="00ED2AD6">
      <w:pPr>
        <w:pStyle w:val="a1"/>
        <w:numPr>
          <w:ilvl w:val="2"/>
          <w:numId w:val="7"/>
        </w:numPr>
        <w:ind w:firstLine="709"/>
      </w:pPr>
      <w:r w:rsidRPr="00644C14">
        <w:t>word типу StringBuilder яка зберігає слово.</w:t>
      </w:r>
    </w:p>
    <w:p w14:paraId="746FB909" w14:textId="77777777" w:rsidR="00ED2AD6" w:rsidRPr="00644C14" w:rsidRDefault="00361FDF" w:rsidP="00ED2AD6">
      <w:pPr>
        <w:pStyle w:val="a1"/>
        <w:numPr>
          <w:ilvl w:val="2"/>
          <w:numId w:val="7"/>
        </w:numPr>
        <w:ind w:firstLine="709"/>
      </w:pPr>
      <w:r w:rsidRPr="00644C14">
        <w:t>curentState – стрічка яка зберігає назву стану.</w:t>
      </w:r>
    </w:p>
    <w:p w14:paraId="7BD62C5C" w14:textId="77777777" w:rsidR="00ED2AD6" w:rsidRPr="00644C14" w:rsidRDefault="00361FDF" w:rsidP="00ED2AD6">
      <w:pPr>
        <w:pStyle w:val="a1"/>
        <w:numPr>
          <w:ilvl w:val="2"/>
          <w:numId w:val="7"/>
        </w:numPr>
        <w:ind w:firstLine="709"/>
      </w:pPr>
      <w:r w:rsidRPr="00644C14">
        <w:t xml:space="preserve">curentChar – стрічка яка зберігає символ в комірці під вказівником. </w:t>
      </w:r>
    </w:p>
    <w:p w14:paraId="1B20DF76" w14:textId="19C199B2" w:rsidR="00ED2AD6" w:rsidRPr="00644C14" w:rsidRDefault="00361FDF" w:rsidP="00ED2AD6">
      <w:pPr>
        <w:pStyle w:val="a1"/>
        <w:numPr>
          <w:ilvl w:val="2"/>
          <w:numId w:val="7"/>
        </w:numPr>
        <w:ind w:firstLine="709"/>
      </w:pPr>
      <w:r w:rsidRPr="00644C14">
        <w:t xml:space="preserve">indexState і indexChar – ці дві змінні зберігають індекс позиції в таблиці суміжності, для indexState це номер рядка, а для indexChar номер стовбця. Вони необхідні для зручності так як ми не можемо перейти в масиві в </w:t>
      </w:r>
      <w:r w:rsidR="00E656F3" w:rsidRPr="00644C14">
        <w:t xml:space="preserve">клітинку лише </w:t>
      </w:r>
      <w:r w:rsidRPr="00644C14">
        <w:t>за назвами стовбця і строки.</w:t>
      </w:r>
    </w:p>
    <w:p w14:paraId="6C1B3453" w14:textId="6270C420" w:rsidR="00B00CC5" w:rsidRPr="00644C14" w:rsidRDefault="0062626A" w:rsidP="00ED2AD6">
      <w:pPr>
        <w:pStyle w:val="a1"/>
        <w:numPr>
          <w:ilvl w:val="2"/>
          <w:numId w:val="7"/>
        </w:numPr>
        <w:ind w:firstLine="709"/>
      </w:pPr>
      <w:r w:rsidRPr="00644C14">
        <w:t>p</w:t>
      </w:r>
      <w:r w:rsidR="00E656F3" w:rsidRPr="00644C14">
        <w:t xml:space="preserve">ointer </w:t>
      </w:r>
      <w:r w:rsidR="00194AD5" w:rsidRPr="00644C14">
        <w:t>–</w:t>
      </w:r>
      <w:r w:rsidR="00E656F3" w:rsidRPr="00644C14">
        <w:t xml:space="preserve"> </w:t>
      </w:r>
      <w:r w:rsidR="00194AD5" w:rsidRPr="00644C14">
        <w:t>зберігає позицію вказівника.</w:t>
      </w:r>
    </w:p>
    <w:p w14:paraId="505C12A3" w14:textId="330058F5" w:rsidR="00C15E37" w:rsidRPr="00644C14" w:rsidRDefault="00C15E37" w:rsidP="00B00CC5">
      <w:pPr>
        <w:pStyle w:val="a1"/>
      </w:pPr>
      <w:r w:rsidRPr="00644C14">
        <w:t>Для кожної змінної потрібно створити</w:t>
      </w:r>
      <w:r w:rsidR="0062626A" w:rsidRPr="00644C14">
        <w:t xml:space="preserve"> публічну</w:t>
      </w:r>
      <w:r w:rsidRPr="00644C14">
        <w:t xml:space="preserve"> властивість. Також добавимо властивість RealPointer </w:t>
      </w:r>
      <w:r w:rsidR="0062626A" w:rsidRPr="00644C14">
        <w:t xml:space="preserve">вона буде доступна тільки для читання і повертатиме значення </w:t>
      </w:r>
      <w:r w:rsidR="003E2D44" w:rsidRPr="00644C14">
        <w:t>(</w:t>
      </w:r>
      <w:r w:rsidR="0062626A" w:rsidRPr="00644C14">
        <w:t>pointer</w:t>
      </w:r>
      <w:r w:rsidR="003E2D44" w:rsidRPr="00644C14">
        <w:t>-1</w:t>
      </w:r>
      <w:r w:rsidR="0062626A" w:rsidRPr="00644C14">
        <w:t>00</w:t>
      </w:r>
      <w:r w:rsidR="003E2D44" w:rsidRPr="00644C14">
        <w:t>)</w:t>
      </w:r>
      <w:r w:rsidR="0062626A" w:rsidRPr="00644C14">
        <w:t xml:space="preserve">. Ця змінна необхідна </w:t>
      </w:r>
      <w:r w:rsidR="00C14E5E" w:rsidRPr="00644C14">
        <w:t>щоб показувати значення вказівника на стрічці</w:t>
      </w:r>
      <w:r w:rsidR="00ED2AD6" w:rsidRPr="00644C14">
        <w:t>,</w:t>
      </w:r>
      <w:r w:rsidR="00C14E5E" w:rsidRPr="00644C14">
        <w:t xml:space="preserve"> яка невідмінну від </w:t>
      </w:r>
      <w:r w:rsidR="00A03724" w:rsidRPr="00644C14">
        <w:t>масиву</w:t>
      </w:r>
      <w:r w:rsidR="00C14E5E" w:rsidRPr="00644C14">
        <w:t xml:space="preserve"> має</w:t>
      </w:r>
      <w:r w:rsidR="00ED2AD6" w:rsidRPr="00644C14">
        <w:t>,</w:t>
      </w:r>
      <w:r w:rsidR="00C14E5E" w:rsidRPr="00644C14">
        <w:t xml:space="preserve"> як додатні значення</w:t>
      </w:r>
      <w:r w:rsidR="00ED2AD6" w:rsidRPr="00644C14">
        <w:t>,</w:t>
      </w:r>
      <w:r w:rsidR="00C14E5E" w:rsidRPr="00644C14">
        <w:t xml:space="preserve"> так і </w:t>
      </w:r>
      <w:r w:rsidR="00A03724" w:rsidRPr="00644C14">
        <w:t>від’ємні</w:t>
      </w:r>
      <w:r w:rsidR="00C14E5E" w:rsidRPr="00644C14">
        <w:t>.</w:t>
      </w:r>
    </w:p>
    <w:p w14:paraId="3BC6D756" w14:textId="36D937D8" w:rsidR="00C14E5E" w:rsidRPr="00644C14" w:rsidRDefault="00194AD5" w:rsidP="00B00CC5">
      <w:pPr>
        <w:pStyle w:val="a1"/>
      </w:pPr>
      <w:r w:rsidRPr="00644C14">
        <w:t xml:space="preserve">Також в цьому класі </w:t>
      </w:r>
      <w:r w:rsidR="00ED2AD6" w:rsidRPr="00644C14">
        <w:t>реалізований</w:t>
      </w:r>
      <w:r w:rsidRPr="00644C14">
        <w:t xml:space="preserve"> інтерфейс ICloneable</w:t>
      </w:r>
      <w:r w:rsidR="00ED2AD6" w:rsidRPr="00644C14">
        <w:t xml:space="preserve">. Його ми використаємо при створені копій екземпляра класу. </w:t>
      </w:r>
      <w:r w:rsidR="00C14E5E" w:rsidRPr="00644C14">
        <w:t xml:space="preserve">Добавимо один пустий конструктор в якому створюються нові екземпляри </w:t>
      </w:r>
      <w:r w:rsidR="00A03724" w:rsidRPr="00644C14">
        <w:t>об’єктів</w:t>
      </w:r>
      <w:r w:rsidR="00C14E5E" w:rsidRPr="00644C14">
        <w:t xml:space="preserve"> </w:t>
      </w:r>
      <w:r w:rsidR="00A03724" w:rsidRPr="00644C14">
        <w:t>tape і word.</w:t>
      </w:r>
    </w:p>
    <w:p w14:paraId="2F80365A" w14:textId="17E4E861" w:rsidR="00194AD5" w:rsidRPr="00644C14" w:rsidRDefault="00194AD5" w:rsidP="00194AD5">
      <w:pPr>
        <w:pStyle w:val="a0"/>
      </w:pPr>
      <w:bookmarkStart w:id="18" w:name="_Toc91114636"/>
      <w:r w:rsidRPr="00644C14">
        <w:t>Реалізація основного класу Turing</w:t>
      </w:r>
      <w:bookmarkEnd w:id="18"/>
    </w:p>
    <w:p w14:paraId="5C412C0D" w14:textId="77777777" w:rsidR="00ED2AD6" w:rsidRPr="00644C14" w:rsidRDefault="00C15E37" w:rsidP="00C15E37">
      <w:pPr>
        <w:pStyle w:val="a1"/>
      </w:pPr>
      <w:r w:rsidRPr="00644C14">
        <w:t>Реалізуємо такі змінні і властивості:</w:t>
      </w:r>
    </w:p>
    <w:p w14:paraId="0DFC80FD" w14:textId="77777777" w:rsidR="00ED2AD6" w:rsidRPr="00644C14" w:rsidRDefault="00194AD5" w:rsidP="00ED181D">
      <w:pPr>
        <w:pStyle w:val="a1"/>
        <w:numPr>
          <w:ilvl w:val="2"/>
          <w:numId w:val="8"/>
        </w:numPr>
        <w:ind w:firstLine="567"/>
      </w:pPr>
      <w:r w:rsidRPr="00644C14">
        <w:lastRenderedPageBreak/>
        <w:t xml:space="preserve">string[,] action в ній зберігається таблиця відповідності. </w:t>
      </w:r>
    </w:p>
    <w:p w14:paraId="33249345" w14:textId="77777777" w:rsidR="00ED2AD6" w:rsidRPr="00644C14" w:rsidRDefault="00ED2AD6" w:rsidP="00ED181D">
      <w:pPr>
        <w:pStyle w:val="a1"/>
        <w:numPr>
          <w:ilvl w:val="2"/>
          <w:numId w:val="8"/>
        </w:numPr>
        <w:ind w:firstLine="567"/>
      </w:pPr>
      <w:r w:rsidRPr="00644C14">
        <w:t xml:space="preserve">tapeC - </w:t>
      </w:r>
      <w:r w:rsidR="00194AD5" w:rsidRPr="00644C14">
        <w:t xml:space="preserve">екземпляр класу </w:t>
      </w:r>
      <w:r w:rsidR="0072565C" w:rsidRPr="00644C14">
        <w:t xml:space="preserve">TuringCondition. Ця змінна буде зберігати всю необхідну інформацію на кроці. </w:t>
      </w:r>
    </w:p>
    <w:p w14:paraId="39EBE617" w14:textId="54029DAF" w:rsidR="00ED2AD6" w:rsidRPr="00644C14" w:rsidRDefault="00ED2AD6" w:rsidP="00ED181D">
      <w:pPr>
        <w:pStyle w:val="a1"/>
        <w:numPr>
          <w:ilvl w:val="2"/>
          <w:numId w:val="8"/>
        </w:numPr>
        <w:ind w:firstLine="567"/>
      </w:pPr>
      <w:r w:rsidRPr="00644C14">
        <w:t xml:space="preserve">turingConditions – колекція екземплярів класу TuringCondition. Для її реалізації можна використати List&lt;&gt;, але так як елементи цієї колекції мусять відображатися в програмі використаємо колекцію </w:t>
      </w:r>
      <w:r w:rsidRPr="00644C14">
        <w:rPr>
          <w:color w:val="000000"/>
        </w:rPr>
        <w:t>ObservableCollection</w:t>
      </w:r>
      <w:r w:rsidRPr="00644C14">
        <w:t>&lt;&gt;</w:t>
      </w:r>
      <w:r w:rsidR="00ED181D" w:rsidRPr="00644C14">
        <w:t>. Її основна відмінність в, тому що при зміні елементів колекції вона повідомить про це елементи які відображають її вміст і вони зразу виведуть його.</w:t>
      </w:r>
    </w:p>
    <w:p w14:paraId="24FBDD26" w14:textId="57A852BB" w:rsidR="00AE17A3" w:rsidRPr="00644C14" w:rsidRDefault="00A03724" w:rsidP="005D0C58">
      <w:pPr>
        <w:pStyle w:val="a1"/>
      </w:pPr>
      <w:r w:rsidRPr="00644C14">
        <w:t xml:space="preserve">Створимо властивості для цих змінних і реалізуємо два конструктори. Перший конструктор не буде приймати ніякої інформації і в тілі буде створювати нові екземпляри для змінних </w:t>
      </w:r>
      <w:r w:rsidR="00AE17A3" w:rsidRPr="00644C14">
        <w:t>tapeC і tapeConditions. Другий приймає двовимірний масив строк, присвоює його значення змінній action і викликає попередній конструктор.</w:t>
      </w:r>
    </w:p>
    <w:p w14:paraId="23A300EB" w14:textId="0FAB27FA" w:rsidR="00E03FC9" w:rsidRPr="00644C14" w:rsidRDefault="00C37993" w:rsidP="00B00CC5">
      <w:pPr>
        <w:pStyle w:val="a1"/>
      </w:pPr>
      <w:r w:rsidRPr="00644C14">
        <w:t>Перший метод в класі TuringMachine(string w, int pointer). Змінна w – це вхідне слово, а pointer – позиція вказівника</w:t>
      </w:r>
      <w:r w:rsidR="003B4DB3">
        <w:t xml:space="preserve"> (рис 3.1)</w:t>
      </w:r>
      <w:r w:rsidRPr="00644C14">
        <w:t>.</w:t>
      </w:r>
    </w:p>
    <w:p w14:paraId="646EA215" w14:textId="5B950690" w:rsidR="00C37993" w:rsidRPr="00644C14" w:rsidRDefault="00E03FC9" w:rsidP="00B00CC5">
      <w:pPr>
        <w:pStyle w:val="a1"/>
      </w:pPr>
      <w:r w:rsidRPr="00644C14">
        <w:t>В цьому методі спершу відбувається перевірка на наявність програми заданої користувачем і введене ним слово. Далі записуємо отримані значення в  змінні властивості поля TapeC. Також додаємо перший крок в TapeConditions. Викликаємо метод Machine(int l)</w:t>
      </w:r>
      <w:r w:rsidR="000E1B0D" w:rsidRPr="00644C14">
        <w:t xml:space="preserve">. </w:t>
      </w:r>
    </w:p>
    <w:p w14:paraId="7B123A4A" w14:textId="670532A5" w:rsidR="00B07921" w:rsidRDefault="00C37993" w:rsidP="00B07921">
      <w:pPr>
        <w:pStyle w:val="a1"/>
        <w:keepNext/>
      </w:pPr>
      <w:r w:rsidRPr="00644C14">
        <w:rPr>
          <w:noProof/>
        </w:rPr>
        <w:lastRenderedPageBreak/>
        <w:drawing>
          <wp:inline distT="0" distB="0" distL="0" distR="0" wp14:anchorId="1BD0B927" wp14:editId="315BBBED">
            <wp:extent cx="3590925" cy="25146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90925" cy="2514600"/>
                    </a:xfrm>
                    <a:prstGeom prst="rect">
                      <a:avLst/>
                    </a:prstGeom>
                  </pic:spPr>
                </pic:pic>
              </a:graphicData>
            </a:graphic>
          </wp:inline>
        </w:drawing>
      </w:r>
    </w:p>
    <w:p w14:paraId="4D74C99E" w14:textId="5FA50B09" w:rsidR="003B4DB3" w:rsidRDefault="003B4DB3" w:rsidP="006A2058">
      <w:pPr>
        <w:pStyle w:val="a1"/>
      </w:pPr>
      <w:r>
        <w:t>Рис</w:t>
      </w:r>
      <w:r w:rsidR="006A2058">
        <w:t>унок</w:t>
      </w:r>
      <w:r>
        <w:t xml:space="preserve"> 3.1</w:t>
      </w:r>
      <w:r w:rsidR="006A2058">
        <w:t xml:space="preserve"> – Метод перевірки вхідних даних</w:t>
      </w:r>
    </w:p>
    <w:p w14:paraId="59A542E4" w14:textId="77777777" w:rsidR="00BA5E8E" w:rsidRDefault="00BA5E8E" w:rsidP="006A2058">
      <w:pPr>
        <w:pStyle w:val="a1"/>
      </w:pPr>
    </w:p>
    <w:p w14:paraId="36E90F54" w14:textId="3537BC72" w:rsidR="00B81482" w:rsidRPr="00644C14" w:rsidRDefault="000E1B0D" w:rsidP="00B00CC5">
      <w:pPr>
        <w:pStyle w:val="a1"/>
      </w:pPr>
      <w:r w:rsidRPr="00644C14">
        <w:t>В метод Machine(int l)</w:t>
      </w:r>
      <w:r w:rsidR="00E700F8">
        <w:t xml:space="preserve"> (</w:t>
      </w:r>
      <w:r w:rsidR="006A2058">
        <w:t>р</w:t>
      </w:r>
      <w:r w:rsidR="00E700F8">
        <w:t>ис. 3.2)</w:t>
      </w:r>
      <w:r w:rsidRPr="00644C14">
        <w:t xml:space="preserve"> передається значення половини довжини слова.</w:t>
      </w:r>
      <w:r w:rsidR="00C27C00" w:rsidRPr="00644C14">
        <w:t xml:space="preserve"> Створюємо зміну run якій присвоюємо значення true і запускаємо цикл while і передаємо в нього цю змінну. </w:t>
      </w:r>
    </w:p>
    <w:p w14:paraId="19583C9A" w14:textId="77777777" w:rsidR="00B81482" w:rsidRPr="00644C14" w:rsidRDefault="00C27C00" w:rsidP="00B00CC5">
      <w:pPr>
        <w:pStyle w:val="a1"/>
      </w:pPr>
      <w:r w:rsidRPr="00644C14">
        <w:t xml:space="preserve">Далі знаходимо </w:t>
      </w:r>
      <w:r w:rsidR="00C25C82" w:rsidRPr="00644C14">
        <w:t>символ під вказівником</w:t>
      </w:r>
      <w:r w:rsidR="00B81482" w:rsidRPr="00644C14">
        <w:t>, записуємо значення в TapeC.CurrentChar</w:t>
      </w:r>
      <w:r w:rsidR="00C25C82" w:rsidRPr="00644C14">
        <w:t xml:space="preserve"> і перевіряємо чи він є в алфавіті якщо є тоді </w:t>
      </w:r>
      <w:r w:rsidR="00B81482" w:rsidRPr="00644C14">
        <w:t xml:space="preserve">записуємо його позицію в таблиці відповідності в TapeC.IndexChar </w:t>
      </w:r>
      <w:r w:rsidR="00C25C82" w:rsidRPr="00644C14">
        <w:t xml:space="preserve">і виходимо з циклу. Якщо символ не знайдено тоді завершуємо роботу програми. </w:t>
      </w:r>
    </w:p>
    <w:p w14:paraId="538A8DBE" w14:textId="056C874C" w:rsidR="00180D2C" w:rsidRPr="00644C14" w:rsidRDefault="00B81482" w:rsidP="00B00CC5">
      <w:pPr>
        <w:pStyle w:val="a1"/>
      </w:pPr>
      <w:r w:rsidRPr="00644C14">
        <w:t>Шукаємо чи є теперішній стан TapeC.CurrentState в таблиці і якщо знаходимо його то записуємо позицію в TapeC.IndexState і виходимо з циклу, якщо не знайшли то завершуємо роботу програми.</w:t>
      </w:r>
    </w:p>
    <w:p w14:paraId="7D6352CA" w14:textId="75B10130" w:rsidR="000E1B0D" w:rsidRPr="00644C14" w:rsidRDefault="00B81482" w:rsidP="00B00CC5">
      <w:pPr>
        <w:pStyle w:val="a1"/>
      </w:pPr>
      <w:r w:rsidRPr="00644C14">
        <w:t>Викликаємо метод ToAssignAction(int l). Цей метод повертає b</w:t>
      </w:r>
      <w:r w:rsidR="00407A8E" w:rsidRPr="00644C14">
        <w:t>oo</w:t>
      </w:r>
      <w:r w:rsidRPr="00644C14">
        <w:t xml:space="preserve">l тип його значення ми </w:t>
      </w:r>
      <w:r w:rsidR="00180D2C" w:rsidRPr="00644C14">
        <w:t>напишемо</w:t>
      </w:r>
      <w:r w:rsidRPr="00644C14">
        <w:t xml:space="preserve"> в зміну run якщо метод повертає true </w:t>
      </w:r>
      <w:r w:rsidR="00180D2C" w:rsidRPr="00644C14">
        <w:t>то програма продовжує виконуватися, в іншому випадку метод закінчить виконуватися і програма закінчить свою роботу.</w:t>
      </w:r>
    </w:p>
    <w:p w14:paraId="5C8108FE" w14:textId="1DA7BF38" w:rsidR="00B07921" w:rsidRDefault="004C731A" w:rsidP="00B07921">
      <w:pPr>
        <w:pStyle w:val="a1"/>
        <w:keepNext/>
      </w:pPr>
      <w:r>
        <w:rPr>
          <w:noProof/>
        </w:rPr>
        <w:lastRenderedPageBreak/>
        <w:drawing>
          <wp:inline distT="0" distB="0" distL="0" distR="0" wp14:anchorId="3F82A746" wp14:editId="475F89E1">
            <wp:extent cx="2981325" cy="412222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89995" cy="4134211"/>
                    </a:xfrm>
                    <a:prstGeom prst="rect">
                      <a:avLst/>
                    </a:prstGeom>
                  </pic:spPr>
                </pic:pic>
              </a:graphicData>
            </a:graphic>
          </wp:inline>
        </w:drawing>
      </w:r>
    </w:p>
    <w:p w14:paraId="1400EF60" w14:textId="340410E0" w:rsidR="00E700F8" w:rsidRDefault="00E700F8" w:rsidP="006A2058">
      <w:pPr>
        <w:pStyle w:val="a1"/>
      </w:pPr>
      <w:r>
        <w:t>Рис</w:t>
      </w:r>
      <w:r w:rsidR="006A2058">
        <w:t>унок</w:t>
      </w:r>
      <w:r>
        <w:t xml:space="preserve"> 3.2</w:t>
      </w:r>
      <w:r w:rsidR="006A2058">
        <w:t xml:space="preserve"> – Основний метод програми</w:t>
      </w:r>
    </w:p>
    <w:p w14:paraId="1B08385F" w14:textId="77777777" w:rsidR="00BA5E8E" w:rsidRDefault="00BA5E8E" w:rsidP="006A2058">
      <w:pPr>
        <w:pStyle w:val="a1"/>
      </w:pPr>
    </w:p>
    <w:p w14:paraId="5653A871" w14:textId="2C2D2C54" w:rsidR="009F33EE" w:rsidRPr="00644C14" w:rsidRDefault="00180D2C" w:rsidP="00807B33">
      <w:pPr>
        <w:pStyle w:val="a1"/>
      </w:pPr>
      <w:r w:rsidRPr="00644C14">
        <w:t>Метод ToAssignAction(int l)</w:t>
      </w:r>
      <w:r w:rsidR="00E700F8">
        <w:t xml:space="preserve"> (</w:t>
      </w:r>
      <w:r w:rsidR="006A2058">
        <w:t>р</w:t>
      </w:r>
      <w:r w:rsidR="00E700F8">
        <w:t>ис.3.3)</w:t>
      </w:r>
      <w:r w:rsidRPr="00644C14">
        <w:t xml:space="preserve"> приймає половину довжини вхідного слова.</w:t>
      </w:r>
      <w:r w:rsidR="001861AA" w:rsidRPr="00644C14">
        <w:t xml:space="preserve"> </w:t>
      </w:r>
      <w:r w:rsidR="00807B33" w:rsidRPr="00644C14">
        <w:t xml:space="preserve">Використовуючи IndexChar і IndexState знайдемо операцію яку необхідно виконати. </w:t>
      </w:r>
      <w:r w:rsidR="002B044E" w:rsidRPr="00644C14">
        <w:t xml:space="preserve">Значення операції записуємо в нову змінну act. </w:t>
      </w:r>
    </w:p>
    <w:p w14:paraId="4655CABF" w14:textId="38518EC4" w:rsidR="009F33EE" w:rsidRPr="00644C14" w:rsidRDefault="002B044E" w:rsidP="00807B33">
      <w:pPr>
        <w:pStyle w:val="a1"/>
      </w:pPr>
      <w:r w:rsidRPr="00644C14">
        <w:t xml:space="preserve">Перевіряємо </w:t>
      </w:r>
      <w:r w:rsidR="00172315" w:rsidRPr="00644C14">
        <w:t xml:space="preserve">чи </w:t>
      </w:r>
      <w:r w:rsidR="00807B33" w:rsidRPr="00644C14">
        <w:t>є якась операція в цій клітинці, якщо так виконуємо програму, якщо ні закінчуємо роботу методу і повідомляємо користувача про помилку.</w:t>
      </w:r>
      <w:r w:rsidRPr="00644C14">
        <w:t xml:space="preserve"> </w:t>
      </w:r>
    </w:p>
    <w:p w14:paraId="665234F9" w14:textId="4CBD8FD2" w:rsidR="009F33EE" w:rsidRPr="00644C14" w:rsidRDefault="002B044E" w:rsidP="00B00CC5">
      <w:pPr>
        <w:pStyle w:val="a1"/>
      </w:pPr>
      <w:r w:rsidRPr="00644C14">
        <w:t>TapeConditions</w:t>
      </w:r>
      <w:r w:rsidR="00ED2AD6" w:rsidRPr="00644C14">
        <w:t xml:space="preserve"> добавляємо</w:t>
      </w:r>
      <w:r w:rsidRPr="00644C14">
        <w:t xml:space="preserve"> новий елемент який буде глибоким клоном того який ми маємо зараз. </w:t>
      </w:r>
    </w:p>
    <w:p w14:paraId="046C1415" w14:textId="6FC2E568" w:rsidR="00BA3052" w:rsidRPr="00644C14" w:rsidRDefault="00715397" w:rsidP="00B00CC5">
      <w:pPr>
        <w:pStyle w:val="a1"/>
      </w:pPr>
      <w:r w:rsidRPr="00644C14">
        <w:t xml:space="preserve">Далі ми порівнюємо act з шаблоном. Перший символ в шаблоні мусить бути символ на який потрібно замінити. Якщо це такий символ ми замінюємо в стрічці символ під вказівником на новий: </w:t>
      </w:r>
      <w:r w:rsidRPr="00644C14">
        <w:lastRenderedPageBreak/>
        <w:t xml:space="preserve">TapeC.Tape[TapeC.Pointer] = act[0]. </w:t>
      </w:r>
      <w:r w:rsidR="009D0A4F" w:rsidRPr="00644C14">
        <w:t>Викликаємо метод який потрібний для уникнення повтору коду</w:t>
      </w:r>
      <w:r w:rsidR="00DB67A5" w:rsidRPr="00644C14">
        <w:t xml:space="preserve"> MiniToDoAction(string act, int i)</w:t>
      </w:r>
      <w:r w:rsidR="00E700F8">
        <w:t>(</w:t>
      </w:r>
      <w:r w:rsidR="006A2058">
        <w:t>р</w:t>
      </w:r>
      <w:r w:rsidR="00E700F8">
        <w:t>ис. 3.4)</w:t>
      </w:r>
      <w:r w:rsidR="009D0A4F" w:rsidRPr="00644C14">
        <w:t>.</w:t>
      </w:r>
      <w:r w:rsidR="00BA3052" w:rsidRPr="00644C14">
        <w:t xml:space="preserve"> </w:t>
      </w:r>
      <w:r w:rsidRPr="00644C14">
        <w:t xml:space="preserve">Далі </w:t>
      </w:r>
      <w:r w:rsidR="00ED181D" w:rsidRPr="00644C14">
        <w:t xml:space="preserve">з цього методу </w:t>
      </w:r>
      <w:r w:rsidRPr="00644C14">
        <w:t xml:space="preserve">викликаємо метод </w:t>
      </w:r>
      <w:r w:rsidR="009F33EE" w:rsidRPr="00644C14">
        <w:t>DoAction(string act, int i) який продовжить порівнювати act з шаблоном.</w:t>
      </w:r>
      <w:r w:rsidR="00BA3052" w:rsidRPr="00644C14">
        <w:t xml:space="preserve"> </w:t>
      </w:r>
    </w:p>
    <w:p w14:paraId="40E4C7C4" w14:textId="4734CF2D" w:rsidR="00ED181D" w:rsidRPr="00644C14" w:rsidRDefault="00715397" w:rsidP="00B00CC5">
      <w:pPr>
        <w:pStyle w:val="a1"/>
      </w:pPr>
      <w:r w:rsidRPr="00644C14">
        <w:t xml:space="preserve">Якщо це не символ з алфавіту </w:t>
      </w:r>
      <w:r w:rsidR="009F33EE" w:rsidRPr="00644C14">
        <w:t xml:space="preserve">тоді ми просто викликаємо метод </w:t>
      </w:r>
      <w:r w:rsidR="00ED181D" w:rsidRPr="00644C14">
        <w:t>MiniToDoAction</w:t>
      </w:r>
      <w:r w:rsidR="009F33EE" w:rsidRPr="00644C14">
        <w:t xml:space="preserve">(string act, int i). </w:t>
      </w:r>
    </w:p>
    <w:p w14:paraId="6D8D21BC" w14:textId="7162BB78" w:rsidR="00B07921" w:rsidRDefault="004C731A" w:rsidP="00B07921">
      <w:pPr>
        <w:pStyle w:val="a1"/>
        <w:keepNext/>
        <w:ind w:firstLine="426"/>
      </w:pPr>
      <w:r w:rsidRPr="00173A24">
        <w:t xml:space="preserve"> </w:t>
      </w:r>
      <w:r>
        <w:rPr>
          <w:noProof/>
        </w:rPr>
        <w:drawing>
          <wp:inline distT="0" distB="0" distL="0" distR="0" wp14:anchorId="15F107F1" wp14:editId="52D93212">
            <wp:extent cx="2638526" cy="2963722"/>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1769" cy="2978597"/>
                    </a:xfrm>
                    <a:prstGeom prst="rect">
                      <a:avLst/>
                    </a:prstGeom>
                  </pic:spPr>
                </pic:pic>
              </a:graphicData>
            </a:graphic>
          </wp:inline>
        </w:drawing>
      </w:r>
    </w:p>
    <w:p w14:paraId="312A9A2D" w14:textId="25674392" w:rsidR="00E700F8" w:rsidRDefault="00E700F8" w:rsidP="006A2058">
      <w:pPr>
        <w:pStyle w:val="a1"/>
      </w:pPr>
      <w:r>
        <w:t>Рис</w:t>
      </w:r>
      <w:r w:rsidR="006A2058">
        <w:t>унок</w:t>
      </w:r>
      <w:r>
        <w:t xml:space="preserve"> 3.3</w:t>
      </w:r>
      <w:r w:rsidR="006A2058">
        <w:t xml:space="preserve"> – Метод для аналізу операції</w:t>
      </w:r>
    </w:p>
    <w:p w14:paraId="0597EE37" w14:textId="77777777" w:rsidR="00BA5E8E" w:rsidRDefault="00BA5E8E" w:rsidP="006A2058">
      <w:pPr>
        <w:pStyle w:val="a1"/>
      </w:pPr>
    </w:p>
    <w:p w14:paraId="59C53D3A" w14:textId="405BFA04" w:rsidR="00B07921" w:rsidRDefault="009D0A4F" w:rsidP="00B07921">
      <w:pPr>
        <w:pStyle w:val="a1"/>
        <w:keepNext/>
        <w:ind w:firstLine="426"/>
      </w:pPr>
      <w:r w:rsidRPr="00644C14">
        <w:rPr>
          <w:noProof/>
        </w:rPr>
        <w:drawing>
          <wp:inline distT="0" distB="0" distL="0" distR="0" wp14:anchorId="3D14ABEC" wp14:editId="1ED1FD97">
            <wp:extent cx="2551043" cy="1280160"/>
            <wp:effectExtent l="0" t="0" r="190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53142" cy="1281213"/>
                    </a:xfrm>
                    <a:prstGeom prst="rect">
                      <a:avLst/>
                    </a:prstGeom>
                  </pic:spPr>
                </pic:pic>
              </a:graphicData>
            </a:graphic>
          </wp:inline>
        </w:drawing>
      </w:r>
    </w:p>
    <w:p w14:paraId="23934CF0" w14:textId="309A73F8" w:rsidR="00E700F8" w:rsidRDefault="00E700F8" w:rsidP="006A2058">
      <w:pPr>
        <w:pStyle w:val="a1"/>
      </w:pPr>
      <w:r>
        <w:t>Рис</w:t>
      </w:r>
      <w:r w:rsidR="006A2058">
        <w:t>унок</w:t>
      </w:r>
      <w:r>
        <w:t xml:space="preserve"> 3.4</w:t>
      </w:r>
      <w:r w:rsidR="006A2058">
        <w:t xml:space="preserve"> – </w:t>
      </w:r>
      <w:r w:rsidR="00EC0DC3">
        <w:t>Проміжний метод</w:t>
      </w:r>
    </w:p>
    <w:p w14:paraId="305FCF94" w14:textId="77777777" w:rsidR="00BA5E8E" w:rsidRDefault="00BA5E8E" w:rsidP="006A2058">
      <w:pPr>
        <w:pStyle w:val="a1"/>
      </w:pPr>
    </w:p>
    <w:p w14:paraId="7833011A" w14:textId="77777777" w:rsidR="00DB67A5" w:rsidRPr="00644C14" w:rsidRDefault="00510C81" w:rsidP="00510C81">
      <w:pPr>
        <w:pStyle w:val="a1"/>
      </w:pPr>
      <w:r w:rsidRPr="00644C14">
        <w:t>Метод DoAction(</w:t>
      </w:r>
      <w:r w:rsidR="005E23A3" w:rsidRPr="00644C14">
        <w:t xml:space="preserve">string act, int i) продовжує порівнювати операцію по шаблону. Друга частина шаблону – це зробити крок вліво, вправо, або стояти на місці. Третій - це перейти на інший стан. </w:t>
      </w:r>
    </w:p>
    <w:p w14:paraId="38B80CBB" w14:textId="0F4C2BA5" w:rsidR="00510C81" w:rsidRPr="00644C14" w:rsidRDefault="007F147D" w:rsidP="00510C81">
      <w:pPr>
        <w:pStyle w:val="a1"/>
      </w:pPr>
      <w:r w:rsidRPr="00644C14">
        <w:lastRenderedPageBreak/>
        <w:t xml:space="preserve">В act зберігається операція яка виконується зараз, i потрібна щоб від коректувати порівняння в методі. Якщо в програмі необхідно замінити перший символ </w:t>
      </w:r>
      <w:r w:rsidR="00E6195F" w:rsidRPr="00644C14">
        <w:t>тоді в метод замість і передається 0, тоді Алгоритм шукатиме другу частину шаблону на 2 символі, а якщо заміни не було то передається -1, бо в такому випадку перший символ позначатиме куди потрібно перемістити вказівник. Так само з знаходженням наступного стану.</w:t>
      </w:r>
      <w:r w:rsidRPr="00644C14">
        <w:t xml:space="preserve"> </w:t>
      </w:r>
    </w:p>
    <w:p w14:paraId="1FA46180" w14:textId="1C5BA797" w:rsidR="00B07921" w:rsidRDefault="007F147D" w:rsidP="00B07921">
      <w:pPr>
        <w:pStyle w:val="a1"/>
        <w:keepNext/>
      </w:pPr>
      <w:r w:rsidRPr="00644C14">
        <w:rPr>
          <w:noProof/>
        </w:rPr>
        <w:drawing>
          <wp:inline distT="0" distB="0" distL="0" distR="0" wp14:anchorId="77E9EFFB" wp14:editId="3E1E2E73">
            <wp:extent cx="3258366" cy="4086764"/>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9414" cy="4138248"/>
                    </a:xfrm>
                    <a:prstGeom prst="rect">
                      <a:avLst/>
                    </a:prstGeom>
                  </pic:spPr>
                </pic:pic>
              </a:graphicData>
            </a:graphic>
          </wp:inline>
        </w:drawing>
      </w:r>
    </w:p>
    <w:p w14:paraId="0339179D" w14:textId="66AB3C7A" w:rsidR="00E700F8" w:rsidRDefault="00E700F8" w:rsidP="006A2058">
      <w:pPr>
        <w:pStyle w:val="a1"/>
      </w:pPr>
      <w:r>
        <w:t>Рис</w:t>
      </w:r>
      <w:r w:rsidR="006A2058">
        <w:t>унок</w:t>
      </w:r>
      <w:r>
        <w:t xml:space="preserve"> 3.5</w:t>
      </w:r>
      <w:r w:rsidR="006A2058">
        <w:t xml:space="preserve"> – Метод </w:t>
      </w:r>
      <w:r w:rsidR="00EC0DC3">
        <w:t>продовжує аналіз операції і виконує її</w:t>
      </w:r>
    </w:p>
    <w:p w14:paraId="523BFABF" w14:textId="77777777" w:rsidR="00BA5E8E" w:rsidRDefault="00BA5E8E" w:rsidP="006A2058">
      <w:pPr>
        <w:pStyle w:val="a1"/>
      </w:pPr>
    </w:p>
    <w:p w14:paraId="5AB7B274" w14:textId="613F3CD0" w:rsidR="00BA3052" w:rsidRPr="00644C14" w:rsidRDefault="00DB67A5" w:rsidP="00DB67A5">
      <w:pPr>
        <w:pStyle w:val="a0"/>
      </w:pPr>
      <w:bookmarkStart w:id="19" w:name="_Toc91114637"/>
      <w:r w:rsidRPr="00644C14">
        <w:t>Опис реалізації інтерфейсу користувача</w:t>
      </w:r>
      <w:bookmarkEnd w:id="19"/>
    </w:p>
    <w:p w14:paraId="7BF4BBA8" w14:textId="0C4AFFDC" w:rsidR="008A5E24" w:rsidRPr="00644C14" w:rsidRDefault="008A0302" w:rsidP="005D6B11">
      <w:pPr>
        <w:pStyle w:val="a1"/>
      </w:pPr>
      <w:r w:rsidRPr="00644C14">
        <w:t>Для реалізації інтерфейсу використовується па</w:t>
      </w:r>
      <w:r w:rsidR="008A5E24" w:rsidRPr="00644C14">
        <w:t>т</w:t>
      </w:r>
      <w:r w:rsidRPr="00644C14">
        <w:t xml:space="preserve">терн MVVM. </w:t>
      </w:r>
      <w:r w:rsidR="00807B33" w:rsidRPr="00644C14">
        <w:t xml:space="preserve">Він </w:t>
      </w:r>
      <w:r w:rsidR="008A5E24" w:rsidRPr="00644C14">
        <w:t xml:space="preserve">розділяє програму на три частини: </w:t>
      </w:r>
    </w:p>
    <w:p w14:paraId="05D7B4D4" w14:textId="5B639669" w:rsidR="005D6B11" w:rsidRPr="00644C14" w:rsidRDefault="008A5E24" w:rsidP="00807B33">
      <w:pPr>
        <w:pStyle w:val="a1"/>
        <w:numPr>
          <w:ilvl w:val="2"/>
          <w:numId w:val="10"/>
        </w:numPr>
        <w:ind w:firstLine="567"/>
      </w:pPr>
      <w:r w:rsidRPr="00644C14">
        <w:lastRenderedPageBreak/>
        <w:t>Model – де розміщена базова логіка програми. Ця частини обов’язково мусить наслідувати один з інтерфейсів INofityPropertyChanged або INofityCollectionChanged.</w:t>
      </w:r>
    </w:p>
    <w:p w14:paraId="2931179C" w14:textId="58EB97F1" w:rsidR="008A5E24" w:rsidRPr="00644C14" w:rsidRDefault="008A5E24" w:rsidP="00807B33">
      <w:pPr>
        <w:pStyle w:val="a1"/>
        <w:numPr>
          <w:ilvl w:val="2"/>
          <w:numId w:val="10"/>
        </w:numPr>
        <w:ind w:firstLine="567"/>
      </w:pPr>
      <w:r w:rsidRPr="00644C14">
        <w:t>View – ця частина мусить реалізовувати інтерфейс програми. В нашому випадку – це код xaml.</w:t>
      </w:r>
    </w:p>
    <w:p w14:paraId="40EDE411" w14:textId="45693E8F" w:rsidR="00807B33" w:rsidRPr="00644C14" w:rsidRDefault="008A5E24" w:rsidP="005D6B11">
      <w:pPr>
        <w:pStyle w:val="a1"/>
        <w:numPr>
          <w:ilvl w:val="2"/>
          <w:numId w:val="10"/>
        </w:numPr>
        <w:ind w:firstLine="567"/>
      </w:pPr>
      <w:r w:rsidRPr="00644C14">
        <w:t>ViewModel – в ньому відбувається основна логіка програми. І він є проміжним між Model і View</w:t>
      </w:r>
      <w:r w:rsidR="00807B33" w:rsidRPr="00644C14">
        <w:t>.</w:t>
      </w:r>
    </w:p>
    <w:p w14:paraId="21AFAC64" w14:textId="4CA11A6A" w:rsidR="00DB67A5" w:rsidRPr="00644C14" w:rsidRDefault="00807B33" w:rsidP="00DB67A5">
      <w:pPr>
        <w:pStyle w:val="a1"/>
      </w:pPr>
      <w:r w:rsidRPr="00644C14">
        <w:t>Частина View</w:t>
      </w:r>
      <w:r w:rsidR="00CF41BB" w:rsidRPr="00644C14">
        <w:t>.</w:t>
      </w:r>
      <w:r w:rsidRPr="00644C14">
        <w:t xml:space="preserve"> </w:t>
      </w:r>
      <w:r w:rsidR="00407A8E" w:rsidRPr="00644C14">
        <w:t xml:space="preserve">Інтерфейс програми будемо реалізовувати використовуючи платформу розробки WPF. В програмі використовуватимемо такі елементи: </w:t>
      </w:r>
      <w:r w:rsidR="005D6B11" w:rsidRPr="00644C14">
        <w:t>B</w:t>
      </w:r>
      <w:r w:rsidR="00407A8E" w:rsidRPr="00644C14">
        <w:t>utton, TextBox, TextBlock, DataGrid, ListView</w:t>
      </w:r>
      <w:r w:rsidR="005D6B11" w:rsidRPr="00644C14">
        <w:t xml:space="preserve">. TextBox – потрібен для отримання інформації від користувача, TextBlock – статичне поле яке показує текст, DataGrid – таблиця, яка використовується двома способами: перший – виводить стрічку на екран, другий – в нього записується програма користувача. ListView – виводить інформацію про кожен крок. </w:t>
      </w:r>
    </w:p>
    <w:p w14:paraId="5B7F2C79" w14:textId="0D632FD7" w:rsidR="00CF41BB" w:rsidRPr="00644C14" w:rsidRDefault="00CF41BB" w:rsidP="00DB67A5">
      <w:pPr>
        <w:pStyle w:val="a1"/>
      </w:pPr>
      <w:r w:rsidRPr="00644C14">
        <w:t>Частина Model. Клас ViewModelBase реалізує інтерфейс INofityPropertyChanged.</w:t>
      </w:r>
    </w:p>
    <w:p w14:paraId="5779DC1F" w14:textId="4F99C6F4" w:rsidR="00CF41BB" w:rsidRPr="00644C14" w:rsidRDefault="00CF41BB" w:rsidP="00DB67A5">
      <w:pPr>
        <w:pStyle w:val="a1"/>
      </w:pPr>
      <w:r w:rsidRPr="00644C14">
        <w:t>Частина ViewModel. Клас MainViewModel</w:t>
      </w:r>
      <w:r w:rsidR="00464FB6" w:rsidRPr="00644C14">
        <w:t xml:space="preserve"> через цей клас відбуваються всі операції так як в ньому реалізовані метод </w:t>
      </w:r>
      <w:proofErr w:type="spellStart"/>
      <w:r w:rsidR="00464FB6" w:rsidRPr="00644C14">
        <w:t>Click</w:t>
      </w:r>
      <w:proofErr w:type="spellEnd"/>
      <w:r w:rsidR="00464FB6" w:rsidRPr="00644C14">
        <w:t xml:space="preserve"> для кожної кнопки. Має кілька змінних і полів до них прив’язується інформація з елементів в xaml. Це інформація про стрічку,</w:t>
      </w:r>
      <w:r w:rsidR="00162EB3" w:rsidRPr="00644C14">
        <w:t xml:space="preserve"> таблиця відповідності, використовують тип DataTable,</w:t>
      </w:r>
      <w:r w:rsidR="00464FB6" w:rsidRPr="00644C14">
        <w:t xml:space="preserve"> </w:t>
      </w:r>
      <w:r w:rsidR="00162EB3" w:rsidRPr="00644C14">
        <w:t xml:space="preserve">перелік всіх кроків, ViewList. </w:t>
      </w:r>
      <w:r w:rsidR="00464FB6" w:rsidRPr="00644C14">
        <w:t>Ще є кілька екземплярів класів</w:t>
      </w:r>
      <w:r w:rsidR="00162EB3" w:rsidRPr="00644C14">
        <w:t>, а саме Turing і новий клас WorkWithTable.</w:t>
      </w:r>
    </w:p>
    <w:p w14:paraId="59726331" w14:textId="02804257" w:rsidR="00162EB3" w:rsidRPr="00644C14" w:rsidRDefault="00162EB3" w:rsidP="00DB67A5">
      <w:pPr>
        <w:pStyle w:val="a1"/>
      </w:pPr>
      <w:r w:rsidRPr="00644C14">
        <w:t>WorkWithTable немає полів, але в ньому багато методів які працюють з таблицями. Всі ці методи можна розділити на дві групи, а саме: повертає DataTable з якоїсь колекції і повертає якусь колекцію з DataTable.</w:t>
      </w:r>
    </w:p>
    <w:p w14:paraId="0D7DB86F" w14:textId="4D30B93D" w:rsidR="00B41915" w:rsidRPr="00644C14" w:rsidRDefault="00B41915" w:rsidP="00B41915">
      <w:pPr>
        <w:pStyle w:val="a0"/>
      </w:pPr>
      <w:bookmarkStart w:id="20" w:name="_Toc91114638"/>
      <w:r w:rsidRPr="00644C14">
        <w:lastRenderedPageBreak/>
        <w:t>Приклад роботи програми</w:t>
      </w:r>
      <w:bookmarkEnd w:id="20"/>
    </w:p>
    <w:p w14:paraId="4BC00BFE" w14:textId="159BDFC9" w:rsidR="001A5428" w:rsidRPr="00644C14" w:rsidRDefault="001A5428" w:rsidP="001A5428">
      <w:pPr>
        <w:pStyle w:val="a1"/>
      </w:pPr>
      <w:proofErr w:type="spellStart"/>
      <w:r w:rsidRPr="00644C14">
        <w:t>Запишемо</w:t>
      </w:r>
      <w:proofErr w:type="spellEnd"/>
      <w:r w:rsidRPr="00644C14">
        <w:t xml:space="preserve"> програму яка буде знаходити суму дво</w:t>
      </w:r>
      <w:r w:rsidR="000C2238" w:rsidRPr="00644C14">
        <w:t xml:space="preserve">х чисел які розділені знаком ‘+’ зліва буде число записане в </w:t>
      </w:r>
      <w:proofErr w:type="spellStart"/>
      <w:r w:rsidR="000C2238" w:rsidRPr="00644C14">
        <w:t>вісімковій</w:t>
      </w:r>
      <w:proofErr w:type="spellEnd"/>
      <w:r w:rsidR="000C2238" w:rsidRPr="00644C14">
        <w:t xml:space="preserve"> системі числення, а з права в </w:t>
      </w:r>
      <w:proofErr w:type="spellStart"/>
      <w:r w:rsidR="000C2238" w:rsidRPr="00644C14">
        <w:t>трійковій</w:t>
      </w:r>
      <w:proofErr w:type="spellEnd"/>
      <w:r w:rsidR="000C2238" w:rsidRPr="00644C14">
        <w:t xml:space="preserve">. Відповідь буде в </w:t>
      </w:r>
      <w:proofErr w:type="spellStart"/>
      <w:r w:rsidR="000C2238" w:rsidRPr="00644C14">
        <w:t>вісімковій</w:t>
      </w:r>
      <w:proofErr w:type="spellEnd"/>
      <w:r w:rsidR="000C2238" w:rsidRPr="00644C14">
        <w:t>.</w:t>
      </w:r>
      <w:r w:rsidR="00E700F8">
        <w:t xml:space="preserve"> На першому скріншоті (</w:t>
      </w:r>
      <w:r w:rsidR="00EC0DC3">
        <w:t>р</w:t>
      </w:r>
      <w:r w:rsidR="00E700F8">
        <w:t>ис. 3.6) вже введено алфавіт, програма і слово «123+12». На другому скріншоті (</w:t>
      </w:r>
      <w:r w:rsidR="00EC0DC3">
        <w:t>р</w:t>
      </w:r>
      <w:r w:rsidR="00E700F8">
        <w:t xml:space="preserve">ис. 3.7) видно результат операції і справа знизу можна подивитися історію операцій. Перевіримо чи відповідь правильна. Переведемо спочатку числа в десяткову систему </w:t>
      </w:r>
      <m:oMath>
        <m:sSub>
          <m:sSubPr>
            <m:ctrlPr>
              <w:rPr>
                <w:rFonts w:ascii="Cambria Math" w:hAnsi="Cambria Math"/>
                <w:i/>
              </w:rPr>
            </m:ctrlPr>
          </m:sSubPr>
          <m:e>
            <m:r>
              <w:rPr>
                <w:rFonts w:ascii="Cambria Math" w:hAnsi="Cambria Math"/>
              </w:rPr>
              <m:t>123</m:t>
            </m:r>
          </m:e>
          <m:sub>
            <m:r>
              <w:rPr>
                <w:rFonts w:ascii="Cambria Math" w:hAnsi="Cambria Math"/>
              </w:rPr>
              <m:t>8</m:t>
            </m:r>
          </m:sub>
        </m:sSub>
        <m:r>
          <w:rPr>
            <w:rFonts w:ascii="Cambria Math" w:hAnsi="Cambria Math"/>
          </w:rPr>
          <m:t>=</m:t>
        </m:r>
        <m:sSub>
          <m:sSubPr>
            <m:ctrlPr>
              <w:rPr>
                <w:rFonts w:ascii="Cambria Math" w:hAnsi="Cambria Math"/>
                <w:i/>
              </w:rPr>
            </m:ctrlPr>
          </m:sSubPr>
          <m:e>
            <m:r>
              <w:rPr>
                <w:rFonts w:ascii="Cambria Math" w:hAnsi="Cambria Math"/>
              </w:rPr>
              <m:t>83</m:t>
            </m:r>
          </m:e>
          <m:sub>
            <m:r>
              <w:rPr>
                <w:rFonts w:ascii="Cambria Math" w:hAnsi="Cambria Math"/>
              </w:rPr>
              <m:t>10</m:t>
            </m:r>
          </m:sub>
        </m:sSub>
      </m:oMath>
      <w:r w:rsidR="00E700F8">
        <w:rPr>
          <w:rFonts w:eastAsiaTheme="minorEastAsia"/>
        </w:rPr>
        <w:t xml:space="preserve"> і </w:t>
      </w:r>
      <m:oMath>
        <m:sSub>
          <m:sSubPr>
            <m:ctrlPr>
              <w:rPr>
                <w:rFonts w:ascii="Cambria Math" w:hAnsi="Cambria Math"/>
                <w:i/>
              </w:rPr>
            </m:ctrlPr>
          </m:sSubPr>
          <m:e>
            <m:r>
              <w:rPr>
                <w:rFonts w:ascii="Cambria Math" w:hAnsi="Cambria Math"/>
              </w:rPr>
              <m:t>12</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5</m:t>
            </m:r>
          </m:e>
          <m:sub>
            <m:r>
              <w:rPr>
                <w:rFonts w:ascii="Cambria Math" w:hAnsi="Cambria Math"/>
              </w:rPr>
              <m:t>10</m:t>
            </m:r>
          </m:sub>
        </m:sSub>
      </m:oMath>
      <w:r w:rsidR="00E700F8">
        <w:rPr>
          <w:rFonts w:eastAsiaTheme="minorEastAsia"/>
        </w:rPr>
        <w:t xml:space="preserve">. Додаймо числа </w:t>
      </w:r>
      <m:oMath>
        <m:r>
          <w:rPr>
            <w:rFonts w:ascii="Cambria Math" w:hAnsi="Cambria Math"/>
          </w:rPr>
          <m:t>5+83=88</m:t>
        </m:r>
      </m:oMath>
      <w:r w:rsidR="00E700F8">
        <w:rPr>
          <w:rFonts w:eastAsiaTheme="minorEastAsia"/>
        </w:rPr>
        <w:t xml:space="preserve">. Переведемо в вісімкову систему </w:t>
      </w:r>
      <m:oMath>
        <m:sSub>
          <m:sSubPr>
            <m:ctrlPr>
              <w:rPr>
                <w:rFonts w:ascii="Cambria Math" w:hAnsi="Cambria Math"/>
                <w:i/>
              </w:rPr>
            </m:ctrlPr>
          </m:sSubPr>
          <m:e>
            <m:r>
              <w:rPr>
                <w:rFonts w:ascii="Cambria Math" w:hAnsi="Cambria Math"/>
              </w:rPr>
              <m:t>88</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130</m:t>
            </m:r>
          </m:e>
          <m:sub>
            <m:r>
              <w:rPr>
                <w:rFonts w:ascii="Cambria Math" w:hAnsi="Cambria Math"/>
              </w:rPr>
              <m:t>8</m:t>
            </m:r>
          </m:sub>
        </m:sSub>
      </m:oMath>
      <w:r w:rsidR="00E700F8">
        <w:rPr>
          <w:rFonts w:eastAsiaTheme="minorEastAsia"/>
        </w:rPr>
        <w:t>. Відповідь зійшлася.</w:t>
      </w:r>
    </w:p>
    <w:p w14:paraId="7E8C176B" w14:textId="7A05B2C7" w:rsidR="00B07921" w:rsidRDefault="000C2238" w:rsidP="00B07921">
      <w:pPr>
        <w:pStyle w:val="a1"/>
        <w:keepNext/>
      </w:pPr>
      <w:r w:rsidRPr="00644C14">
        <w:rPr>
          <w:noProof/>
        </w:rPr>
        <w:drawing>
          <wp:inline distT="0" distB="0" distL="0" distR="0" wp14:anchorId="347F9D82" wp14:editId="45D540E6">
            <wp:extent cx="5433528" cy="250253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38598" cy="2504871"/>
                    </a:xfrm>
                    <a:prstGeom prst="rect">
                      <a:avLst/>
                    </a:prstGeom>
                  </pic:spPr>
                </pic:pic>
              </a:graphicData>
            </a:graphic>
          </wp:inline>
        </w:drawing>
      </w:r>
    </w:p>
    <w:p w14:paraId="47A878D3" w14:textId="620F56D6" w:rsidR="00E700F8" w:rsidRDefault="00E700F8" w:rsidP="00EC0DC3">
      <w:pPr>
        <w:pStyle w:val="a1"/>
      </w:pPr>
      <w:r>
        <w:t>Рис</w:t>
      </w:r>
      <w:r w:rsidR="00EC0DC3">
        <w:t>унок</w:t>
      </w:r>
      <w:r>
        <w:t xml:space="preserve"> 3.6</w:t>
      </w:r>
      <w:r w:rsidR="00EC0DC3">
        <w:t xml:space="preserve"> – Вікно програми з заповненими даними</w:t>
      </w:r>
    </w:p>
    <w:p w14:paraId="01834DB3" w14:textId="77777777" w:rsidR="00BA5E8E" w:rsidRDefault="00BA5E8E" w:rsidP="00EC0DC3">
      <w:pPr>
        <w:pStyle w:val="a1"/>
      </w:pPr>
    </w:p>
    <w:p w14:paraId="234E9E22" w14:textId="708649AF" w:rsidR="00B07921" w:rsidRDefault="00C32F37" w:rsidP="00B07921">
      <w:pPr>
        <w:pStyle w:val="a1"/>
        <w:keepNext/>
      </w:pPr>
      <w:r w:rsidRPr="00644C14">
        <w:rPr>
          <w:noProof/>
        </w:rPr>
        <w:lastRenderedPageBreak/>
        <w:drawing>
          <wp:inline distT="0" distB="0" distL="0" distR="0" wp14:anchorId="1AB39365" wp14:editId="713936C3">
            <wp:extent cx="5398770" cy="2482606"/>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2981" cy="2484542"/>
                    </a:xfrm>
                    <a:prstGeom prst="rect">
                      <a:avLst/>
                    </a:prstGeom>
                  </pic:spPr>
                </pic:pic>
              </a:graphicData>
            </a:graphic>
          </wp:inline>
        </w:drawing>
      </w:r>
    </w:p>
    <w:p w14:paraId="6AC5A8BF" w14:textId="4DB780BF" w:rsidR="00E700F8" w:rsidRDefault="00E700F8" w:rsidP="00EC0DC3">
      <w:pPr>
        <w:pStyle w:val="a1"/>
      </w:pPr>
      <w:r>
        <w:t>Рис</w:t>
      </w:r>
      <w:r w:rsidR="00EC0DC3">
        <w:t>унок</w:t>
      </w:r>
      <w:r>
        <w:t xml:space="preserve"> 3.7</w:t>
      </w:r>
      <w:r w:rsidR="00EC0DC3">
        <w:t xml:space="preserve"> – Вікно програми в якому вже відображається відповідь</w:t>
      </w:r>
    </w:p>
    <w:p w14:paraId="13D2F063" w14:textId="77777777" w:rsidR="00BA5E8E" w:rsidRDefault="00BA5E8E" w:rsidP="00EC0DC3">
      <w:pPr>
        <w:pStyle w:val="a1"/>
      </w:pPr>
    </w:p>
    <w:p w14:paraId="0FF06CB7" w14:textId="4492C231" w:rsidR="00162EB3" w:rsidRPr="00644C14" w:rsidRDefault="00162EB3" w:rsidP="00162EB3">
      <w:pPr>
        <w:pStyle w:val="a0"/>
      </w:pPr>
      <w:bookmarkStart w:id="21" w:name="_Toc91114639"/>
      <w:r w:rsidRPr="00644C14">
        <w:t>Висновок до третього розділу</w:t>
      </w:r>
      <w:bookmarkEnd w:id="21"/>
    </w:p>
    <w:p w14:paraId="2FDA500E" w14:textId="46D39A89" w:rsidR="00475FDC" w:rsidRDefault="00162EB3" w:rsidP="00162EB3">
      <w:pPr>
        <w:pStyle w:val="a1"/>
      </w:pPr>
      <w:r w:rsidRPr="00644C14">
        <w:t xml:space="preserve">Я реалізував </w:t>
      </w:r>
      <w:r w:rsidR="00950438" w:rsidRPr="00644C14">
        <w:t xml:space="preserve">машину Тюрінга яка може розв’язувати прості завдання. При написанні програми використовував паттерн MVVM який спростив проектування програмного продукту. </w:t>
      </w:r>
    </w:p>
    <w:p w14:paraId="2DA24F94" w14:textId="6EA21BA9" w:rsidR="00162EB3" w:rsidRDefault="00475FDC" w:rsidP="00EC0DC3">
      <w:pPr>
        <w:pStyle w:val="af9"/>
        <w:numPr>
          <w:ilvl w:val="0"/>
          <w:numId w:val="0"/>
        </w:numPr>
        <w:ind w:left="709"/>
        <w:jc w:val="center"/>
      </w:pPr>
      <w:r>
        <w:br w:type="column"/>
      </w:r>
      <w:bookmarkStart w:id="22" w:name="_Toc91114640"/>
      <w:r w:rsidRPr="003F31E4">
        <w:lastRenderedPageBreak/>
        <w:t>Виснов</w:t>
      </w:r>
      <w:r w:rsidR="00B50EE4" w:rsidRPr="003F31E4">
        <w:t>ки</w:t>
      </w:r>
      <w:bookmarkEnd w:id="22"/>
    </w:p>
    <w:p w14:paraId="5C0C07C5" w14:textId="2F9F1483" w:rsidR="00B50EE4" w:rsidRDefault="00B50EE4" w:rsidP="00B50EE4">
      <w:pPr>
        <w:pStyle w:val="a1"/>
      </w:pPr>
      <w:r>
        <w:t xml:space="preserve">Існує не так багато емуляторів машини Тюрінга, через це комусь буде простіше знайти мою програму і її вона зацікавить. Якщо порівнювати з тими програмами які є вже то більшість з них браузерні і не будуть працювати без підключення до інтернету. Моїй програмі підключення до мережі не потрібне. Крім того частина з них має інший спосіб запису програми. Це може відбуватися через чогось похожого на текстовий редактор і при цьому користувач мусить </w:t>
      </w:r>
      <w:r w:rsidR="00964CD6">
        <w:t>зробити це правильно бо через один лишній пробіл, або через його відсутність програма просто не запуститься. В моїй реалізації алгоритм записується через таблицю, що є більш зручно для запису програми.</w:t>
      </w:r>
    </w:p>
    <w:p w14:paraId="4273B4CC" w14:textId="77777777" w:rsidR="00185712" w:rsidRDefault="00964CD6" w:rsidP="00B50EE4">
      <w:pPr>
        <w:pStyle w:val="a1"/>
      </w:pPr>
      <w:r>
        <w:t>Для реалізації інтерфейсу</w:t>
      </w:r>
      <w:r w:rsidRPr="00964CD6">
        <w:rPr>
          <w:lang w:val="ru-RU"/>
        </w:rPr>
        <w:t xml:space="preserve"> </w:t>
      </w:r>
      <w:r>
        <w:t xml:space="preserve">використовувалася платформа для створення графічного інтерфейсу </w:t>
      </w:r>
      <w:r>
        <w:rPr>
          <w:lang w:val="en-US"/>
        </w:rPr>
        <w:t>WPF</w:t>
      </w:r>
      <w:r w:rsidRPr="00964CD6">
        <w:rPr>
          <w:lang w:val="ru-RU"/>
        </w:rPr>
        <w:t xml:space="preserve">. </w:t>
      </w:r>
      <w:r>
        <w:t>Вирішено було використовувати її через те що вона зараз</w:t>
      </w:r>
      <w:r w:rsidRPr="00964CD6">
        <w:rPr>
          <w:lang w:val="ru-RU"/>
        </w:rPr>
        <w:t xml:space="preserve"> </w:t>
      </w:r>
      <w:r>
        <w:t xml:space="preserve">більш розповсюджена ніж </w:t>
      </w:r>
      <w:proofErr w:type="spellStart"/>
      <w:r>
        <w:rPr>
          <w:lang w:val="en-US"/>
        </w:rPr>
        <w:t>WindowsForm</w:t>
      </w:r>
      <w:proofErr w:type="spellEnd"/>
      <w:r>
        <w:t xml:space="preserve">, і через це обновляти програму буде не так важко. Також був використаний паттерн </w:t>
      </w:r>
      <w:r>
        <w:rPr>
          <w:lang w:val="en-US"/>
        </w:rPr>
        <w:t>MVVM</w:t>
      </w:r>
      <w:r w:rsidRPr="00964CD6">
        <w:rPr>
          <w:lang w:val="ru-RU"/>
        </w:rPr>
        <w:t xml:space="preserve">. </w:t>
      </w:r>
      <w:r>
        <w:t>Він дозволив значно спростити створення програмного продукту.</w:t>
      </w:r>
    </w:p>
    <w:p w14:paraId="0DD99E5D" w14:textId="77777777" w:rsidR="001758DC" w:rsidRDefault="001758DC" w:rsidP="001758DC">
      <w:pPr>
        <w:pStyle w:val="a1"/>
      </w:pPr>
      <w:r>
        <w:t xml:space="preserve">В першу чергу програму можна використовувати для навчання або для саморозвитку. Також основний клас </w:t>
      </w:r>
      <w:r>
        <w:rPr>
          <w:lang w:val="en-US"/>
        </w:rPr>
        <w:t>Turing</w:t>
      </w:r>
      <w:r w:rsidRPr="00185712">
        <w:rPr>
          <w:lang w:val="ru-RU"/>
        </w:rPr>
        <w:t xml:space="preserve"> </w:t>
      </w:r>
      <w:r>
        <w:t xml:space="preserve">може знадобитися при роботі з строками. В програму можна покращити додавши кілька способів запису алгоритму, змінити дизайн наприклад видаливши запис алфавіту і зразу записувати його в таблицю, можна задавати вказівник не координатою комірки, по нажаті на саму комірку, або переміщенням повзунка який буде під стрічкою. </w:t>
      </w:r>
    </w:p>
    <w:bookmarkEnd w:id="16"/>
    <w:p w14:paraId="360B3892" w14:textId="77777777" w:rsidR="00EC0DC3" w:rsidRPr="00810B15" w:rsidRDefault="002F2A05" w:rsidP="00EC0DC3">
      <w:pPr>
        <w:pStyle w:val="a"/>
        <w:numPr>
          <w:ilvl w:val="0"/>
          <w:numId w:val="0"/>
        </w:numPr>
        <w:jc w:val="center"/>
        <w:rPr>
          <w:sz w:val="28"/>
          <w:szCs w:val="28"/>
        </w:rPr>
      </w:pPr>
      <w:r w:rsidRPr="00644C14">
        <w:br w:type="column"/>
      </w:r>
      <w:bookmarkStart w:id="23" w:name="_Toc91114641"/>
      <w:r w:rsidR="00EC0DC3" w:rsidRPr="00810B15">
        <w:rPr>
          <w:sz w:val="28"/>
          <w:szCs w:val="28"/>
        </w:rPr>
        <w:lastRenderedPageBreak/>
        <w:t>СПИСОК ВИКОРИСТАНИХ ДЖЕРЕЛ</w:t>
      </w:r>
      <w:bookmarkEnd w:id="23"/>
    </w:p>
    <w:p w14:paraId="6FBBCC06" w14:textId="1C765B98" w:rsidR="001C3604" w:rsidRDefault="001C3604" w:rsidP="001E69F0">
      <w:pPr>
        <w:pStyle w:val="a1"/>
        <w:numPr>
          <w:ilvl w:val="2"/>
          <w:numId w:val="12"/>
        </w:numPr>
      </w:pPr>
      <w:r>
        <w:t>Авраменко В. С.</w:t>
      </w:r>
      <w:r>
        <w:rPr>
          <w:b/>
        </w:rPr>
        <w:t xml:space="preserve"> </w:t>
      </w:r>
      <w:r>
        <w:t>Теорія алгоритмів. Курс лекцій. Черкаси: ЧНУ імені Богдана Хмельницького, 2020. 195 с.</w:t>
      </w:r>
    </w:p>
    <w:p w14:paraId="03A4A5B9" w14:textId="776CA8A7" w:rsidR="001C3604" w:rsidRDefault="001C3604" w:rsidP="001E69F0">
      <w:pPr>
        <w:pStyle w:val="a1"/>
        <w:numPr>
          <w:ilvl w:val="2"/>
          <w:numId w:val="12"/>
        </w:numPr>
      </w:pPr>
      <w:r>
        <w:t>Авраменко В. С., Авраменко А. С.</w:t>
      </w:r>
      <w:r>
        <w:rPr>
          <w:b/>
        </w:rPr>
        <w:t xml:space="preserve"> </w:t>
      </w:r>
      <w:r>
        <w:t>Теорія алгоритмів. Навчальний посібник. Черкаси: ЧНУ імені Богдана Хмельницького, 2019. 200 с.</w:t>
      </w:r>
    </w:p>
    <w:p w14:paraId="08996F9D" w14:textId="6972AF4B" w:rsidR="001E69F0" w:rsidRDefault="00F06D5C" w:rsidP="001E69F0">
      <w:pPr>
        <w:pStyle w:val="a1"/>
        <w:numPr>
          <w:ilvl w:val="2"/>
          <w:numId w:val="12"/>
        </w:numPr>
      </w:pPr>
      <w:r>
        <w:t>Теорія алгоритмів Лекція 1 (</w:t>
      </w:r>
      <w:proofErr w:type="spellStart"/>
      <w:r>
        <w:t>вводна</w:t>
      </w:r>
      <w:proofErr w:type="spellEnd"/>
      <w:r>
        <w:t xml:space="preserve">) </w:t>
      </w:r>
      <w:r w:rsidR="001E69F0" w:rsidRPr="001E69F0">
        <w:rPr>
          <w:lang w:val="ru-RU"/>
        </w:rPr>
        <w:t>[</w:t>
      </w:r>
      <w:r w:rsidR="001E69F0">
        <w:t>Електронний документ</w:t>
      </w:r>
      <w:r w:rsidR="001E69F0" w:rsidRPr="001E69F0">
        <w:rPr>
          <w:lang w:val="ru-RU"/>
        </w:rPr>
        <w:t>]</w:t>
      </w:r>
      <w:hyperlink r:id="rId23" w:history="1">
        <w:r w:rsidR="001E69F0" w:rsidRPr="000656D9">
          <w:rPr>
            <w:rStyle w:val="a9"/>
          </w:rPr>
          <w:t>http://www.study.cc.ua/files/ta1_1_at/Algorythms_theory.pdf</w:t>
        </w:r>
      </w:hyperlink>
      <w:r w:rsidR="007232F4">
        <w:rPr>
          <w:lang w:val="ru-RU"/>
        </w:rPr>
        <w:t>.</w:t>
      </w:r>
    </w:p>
    <w:p w14:paraId="5C56FC17" w14:textId="1EB607D5" w:rsidR="001E69F0" w:rsidRPr="001E69F0" w:rsidRDefault="001E69F0" w:rsidP="001E69F0">
      <w:pPr>
        <w:pStyle w:val="a1"/>
        <w:numPr>
          <w:ilvl w:val="2"/>
          <w:numId w:val="12"/>
        </w:numPr>
      </w:pPr>
      <w:r w:rsidRPr="001E69F0">
        <w:t xml:space="preserve">В.Н </w:t>
      </w:r>
      <w:proofErr w:type="spellStart"/>
      <w:r w:rsidRPr="001E69F0">
        <w:t>Пильщитков</w:t>
      </w:r>
      <w:proofErr w:type="spellEnd"/>
      <w:r w:rsidRPr="001E69F0">
        <w:t xml:space="preserve">, Машина </w:t>
      </w:r>
      <w:proofErr w:type="spellStart"/>
      <w:r w:rsidRPr="001E69F0">
        <w:t>Тьюринга</w:t>
      </w:r>
      <w:proofErr w:type="spellEnd"/>
      <w:r w:rsidRPr="001E69F0">
        <w:t xml:space="preserve"> и </w:t>
      </w:r>
      <w:proofErr w:type="spellStart"/>
      <w:r w:rsidRPr="001E69F0">
        <w:t>алгоритмы</w:t>
      </w:r>
      <w:proofErr w:type="spellEnd"/>
      <w:r w:rsidRPr="001E69F0">
        <w:t xml:space="preserve"> Маркова. </w:t>
      </w:r>
      <w:proofErr w:type="spellStart"/>
      <w:r w:rsidRPr="001E69F0">
        <w:t>Решение</w:t>
      </w:r>
      <w:proofErr w:type="spellEnd"/>
      <w:r w:rsidRPr="001E69F0">
        <w:t xml:space="preserve"> задач</w:t>
      </w:r>
      <w:r w:rsidR="001E6E18">
        <w:t xml:space="preserve"> </w:t>
      </w:r>
      <w:r w:rsidR="001E6E18" w:rsidRPr="001E6E18">
        <w:rPr>
          <w:lang w:val="ru-RU"/>
        </w:rPr>
        <w:t>[</w:t>
      </w:r>
      <w:r w:rsidR="001E6E18">
        <w:t>Текст</w:t>
      </w:r>
      <w:r w:rsidR="001E6E18" w:rsidRPr="001E6E18">
        <w:rPr>
          <w:lang w:val="ru-RU"/>
        </w:rPr>
        <w:t>]</w:t>
      </w:r>
      <w:r w:rsidRPr="001E69F0">
        <w:t xml:space="preserve">/ В.Н </w:t>
      </w:r>
      <w:proofErr w:type="spellStart"/>
      <w:r w:rsidRPr="001E69F0">
        <w:t>Пильщитков</w:t>
      </w:r>
      <w:proofErr w:type="spellEnd"/>
      <w:r w:rsidRPr="001E69F0">
        <w:t xml:space="preserve">, В.Г. </w:t>
      </w:r>
      <w:proofErr w:type="spellStart"/>
      <w:r w:rsidRPr="001E69F0">
        <w:t>Абрамов</w:t>
      </w:r>
      <w:proofErr w:type="spellEnd"/>
      <w:r w:rsidRPr="001E69F0">
        <w:t xml:space="preserve">, А.А. </w:t>
      </w:r>
      <w:proofErr w:type="spellStart"/>
      <w:r w:rsidRPr="001E69F0">
        <w:t>Вылиток</w:t>
      </w:r>
      <w:proofErr w:type="spellEnd"/>
      <w:r w:rsidRPr="001E69F0">
        <w:t xml:space="preserve">, И.В. </w:t>
      </w:r>
      <w:proofErr w:type="spellStart"/>
      <w:r w:rsidRPr="001E69F0">
        <w:t>Горячая</w:t>
      </w:r>
      <w:proofErr w:type="spellEnd"/>
      <w:r w:rsidRPr="001E69F0">
        <w:t xml:space="preserve"> </w:t>
      </w:r>
      <w:r w:rsidRPr="001E69F0">
        <w:rPr>
          <w:lang w:val="ru-RU"/>
        </w:rPr>
        <w:t xml:space="preserve">– </w:t>
      </w:r>
      <w:proofErr w:type="spellStart"/>
      <w:r w:rsidRPr="001E69F0">
        <w:t>Издательский</w:t>
      </w:r>
      <w:proofErr w:type="spellEnd"/>
      <w:r w:rsidRPr="001E69F0">
        <w:t xml:space="preserve"> </w:t>
      </w:r>
      <w:proofErr w:type="spellStart"/>
      <w:r w:rsidRPr="001E69F0">
        <w:t>отдел</w:t>
      </w:r>
      <w:proofErr w:type="spellEnd"/>
      <w:r w:rsidRPr="001E69F0">
        <w:t xml:space="preserve"> </w:t>
      </w:r>
      <w:proofErr w:type="spellStart"/>
      <w:r w:rsidRPr="001E69F0">
        <w:t>факультета</w:t>
      </w:r>
      <w:proofErr w:type="spellEnd"/>
      <w:r w:rsidRPr="001E69F0">
        <w:rPr>
          <w:lang w:val="ru-RU"/>
        </w:rPr>
        <w:t xml:space="preserve"> </w:t>
      </w:r>
      <w:proofErr w:type="spellStart"/>
      <w:r w:rsidRPr="001E69F0">
        <w:t>вычислительной</w:t>
      </w:r>
      <w:proofErr w:type="spellEnd"/>
      <w:r w:rsidRPr="001E69F0">
        <w:t xml:space="preserve"> математики и </w:t>
      </w:r>
      <w:proofErr w:type="spellStart"/>
      <w:r w:rsidRPr="001E69F0">
        <w:t>кибернетики</w:t>
      </w:r>
      <w:proofErr w:type="spellEnd"/>
      <w:r w:rsidRPr="001E69F0">
        <w:rPr>
          <w:lang w:val="ru-RU"/>
        </w:rPr>
        <w:t xml:space="preserve"> </w:t>
      </w:r>
      <w:r w:rsidRPr="001E69F0">
        <w:t xml:space="preserve">МГУ </w:t>
      </w:r>
      <w:proofErr w:type="spellStart"/>
      <w:r w:rsidRPr="001E69F0">
        <w:t>им</w:t>
      </w:r>
      <w:proofErr w:type="spellEnd"/>
      <w:r w:rsidRPr="001E69F0">
        <w:t>. М.В. Ломоносова, 2006</w:t>
      </w:r>
      <w:r>
        <w:rPr>
          <w:lang w:val="ru-RU"/>
        </w:rPr>
        <w:t>, 47ст.</w:t>
      </w:r>
    </w:p>
    <w:p w14:paraId="5C6A5878" w14:textId="6B5913DD" w:rsidR="00F06D5C" w:rsidRDefault="001E69F0" w:rsidP="00D458C4">
      <w:pPr>
        <w:pStyle w:val="a1"/>
        <w:numPr>
          <w:ilvl w:val="2"/>
          <w:numId w:val="12"/>
        </w:numPr>
      </w:pPr>
      <w:r w:rsidRPr="001E69F0">
        <w:rPr>
          <w:lang w:val="ru-RU"/>
        </w:rPr>
        <w:t>Машина Тьюринга</w:t>
      </w:r>
      <w:r w:rsidR="007232F4">
        <w:rPr>
          <w:lang w:val="ru-RU"/>
        </w:rPr>
        <w:t>.</w:t>
      </w:r>
      <w:r w:rsidRPr="001E69F0">
        <w:rPr>
          <w:lang w:val="ru-RU"/>
        </w:rPr>
        <w:t xml:space="preserve"> </w:t>
      </w:r>
      <w:r w:rsidR="007232F4">
        <w:rPr>
          <w:lang w:val="ru-RU"/>
        </w:rPr>
        <w:t>Р</w:t>
      </w:r>
      <w:r w:rsidRPr="001E69F0">
        <w:rPr>
          <w:lang w:val="ru-RU"/>
        </w:rPr>
        <w:t>ежим доступу</w:t>
      </w:r>
      <w:r w:rsidR="007232F4">
        <w:rPr>
          <w:lang w:val="ru-RU"/>
        </w:rPr>
        <w:t xml:space="preserve">: </w:t>
      </w:r>
      <w:hyperlink r:id="rId24" w:history="1">
        <w:r w:rsidR="007232F4" w:rsidRPr="000656D9">
          <w:rPr>
            <w:rStyle w:val="a9"/>
          </w:rPr>
          <w:t>https://ru.wikipedia.org/wiki/Машина_Тьюринга</w:t>
        </w:r>
      </w:hyperlink>
      <w:r w:rsidR="007232F4">
        <w:rPr>
          <w:lang w:val="ru-RU"/>
        </w:rPr>
        <w:t>.</w:t>
      </w:r>
    </w:p>
    <w:p w14:paraId="1D1CB5A6" w14:textId="2B1F835A" w:rsidR="001E69F0" w:rsidRPr="007232F4" w:rsidRDefault="001E69F0" w:rsidP="00D458C4">
      <w:pPr>
        <w:pStyle w:val="a1"/>
        <w:numPr>
          <w:ilvl w:val="2"/>
          <w:numId w:val="12"/>
        </w:numPr>
      </w:pPr>
      <w:r>
        <w:rPr>
          <w:lang w:val="ru-RU"/>
        </w:rPr>
        <w:t>Нормальный алгоритм</w:t>
      </w:r>
      <w:r w:rsidR="007232F4">
        <w:rPr>
          <w:lang w:val="ru-RU"/>
        </w:rPr>
        <w:t>. Режим доступу:</w:t>
      </w:r>
      <w:r w:rsidRPr="001E69F0">
        <w:t xml:space="preserve"> </w:t>
      </w:r>
      <w:hyperlink r:id="rId25" w:history="1">
        <w:r w:rsidRPr="000656D9">
          <w:rPr>
            <w:rStyle w:val="a9"/>
          </w:rPr>
          <w:t>https://ru.wikipedia.org/wiki/Нормальный_алгоритм</w:t>
        </w:r>
      </w:hyperlink>
      <w:r w:rsidR="007232F4">
        <w:rPr>
          <w:lang w:val="ru-RU"/>
        </w:rPr>
        <w:t>.</w:t>
      </w:r>
    </w:p>
    <w:p w14:paraId="72FEE045" w14:textId="1D342464" w:rsidR="007232F4" w:rsidRDefault="001758DC" w:rsidP="00D458C4">
      <w:pPr>
        <w:pStyle w:val="a1"/>
        <w:numPr>
          <w:ilvl w:val="2"/>
          <w:numId w:val="12"/>
        </w:numPr>
      </w:pPr>
      <w:r>
        <w:t xml:space="preserve">В.А. </w:t>
      </w:r>
      <w:proofErr w:type="spellStart"/>
      <w:r>
        <w:t>Успенский</w:t>
      </w:r>
      <w:proofErr w:type="spellEnd"/>
      <w:r>
        <w:t>, МАШИНА ПОСТА</w:t>
      </w:r>
      <w:r w:rsidR="001E6E18">
        <w:t xml:space="preserve"> </w:t>
      </w:r>
      <w:r w:rsidR="001E6E18" w:rsidRPr="001E6E18">
        <w:rPr>
          <w:lang w:val="ru-RU"/>
        </w:rPr>
        <w:t>[</w:t>
      </w:r>
      <w:r w:rsidR="001E6E18">
        <w:t>Текст</w:t>
      </w:r>
      <w:r w:rsidR="001E6E18" w:rsidRPr="001E6E18">
        <w:rPr>
          <w:lang w:val="ru-RU"/>
        </w:rPr>
        <w:t>]</w:t>
      </w:r>
      <w:r w:rsidR="001E6E18">
        <w:rPr>
          <w:lang w:val="ru-RU"/>
        </w:rPr>
        <w:t xml:space="preserve">/ </w:t>
      </w:r>
      <w:r w:rsidR="001E6E18">
        <w:t xml:space="preserve">В.А. </w:t>
      </w:r>
      <w:proofErr w:type="spellStart"/>
      <w:r w:rsidR="001E6E18">
        <w:t>Успенский</w:t>
      </w:r>
      <w:proofErr w:type="spellEnd"/>
      <w:r>
        <w:t xml:space="preserve"> – Москва «Наука», 1979, 96</w:t>
      </w:r>
      <w:r w:rsidR="001E6E18">
        <w:t xml:space="preserve"> с.</w:t>
      </w:r>
    </w:p>
    <w:p w14:paraId="14E4DE79" w14:textId="0D276D9A" w:rsidR="001E6E18" w:rsidRPr="007232F4" w:rsidRDefault="001E6E18" w:rsidP="00D458C4">
      <w:pPr>
        <w:pStyle w:val="a1"/>
        <w:numPr>
          <w:ilvl w:val="2"/>
          <w:numId w:val="12"/>
        </w:numPr>
      </w:pPr>
      <w:r>
        <w:t xml:space="preserve">Т.К. </w:t>
      </w:r>
      <w:proofErr w:type="spellStart"/>
      <w:r>
        <w:t>Кацаран</w:t>
      </w:r>
      <w:proofErr w:type="spellEnd"/>
      <w:r>
        <w:t>, МАШИНА ТЬЮРИНГА И РЕКУРСИВН</w:t>
      </w:r>
      <w:r>
        <w:rPr>
          <w:lang w:val="ru-RU"/>
        </w:rPr>
        <w:t xml:space="preserve">ЫЕ ФУНКЦИИ, </w:t>
      </w:r>
      <w:r w:rsidRPr="001E6E18">
        <w:rPr>
          <w:lang w:val="ru-RU"/>
        </w:rPr>
        <w:t>[</w:t>
      </w:r>
      <w:r>
        <w:t>Текст</w:t>
      </w:r>
      <w:r w:rsidRPr="001E6E18">
        <w:rPr>
          <w:lang w:val="ru-RU"/>
        </w:rPr>
        <w:t>]</w:t>
      </w:r>
      <w:r>
        <w:rPr>
          <w:lang w:val="ru-RU"/>
        </w:rPr>
        <w:t xml:space="preserve">/ </w:t>
      </w:r>
      <w:r>
        <w:t xml:space="preserve">Т.К. </w:t>
      </w:r>
      <w:proofErr w:type="spellStart"/>
      <w:r w:rsidRPr="006258C9">
        <w:rPr>
          <w:lang w:val="ru-RU"/>
        </w:rPr>
        <w:t>Кацаран</w:t>
      </w:r>
      <w:proofErr w:type="spellEnd"/>
      <w:r w:rsidRPr="006258C9">
        <w:rPr>
          <w:lang w:val="ru-RU"/>
        </w:rPr>
        <w:t xml:space="preserve">, Л.Н. Строева </w:t>
      </w:r>
      <w:r w:rsidR="006258C9" w:rsidRPr="006258C9">
        <w:rPr>
          <w:lang w:val="ru-RU"/>
        </w:rPr>
        <w:t>– Издательско-полиграфический центр Воро</w:t>
      </w:r>
      <w:r w:rsidR="006258C9">
        <w:rPr>
          <w:lang w:val="ru-RU"/>
        </w:rPr>
        <w:t>не</w:t>
      </w:r>
      <w:r w:rsidR="006258C9" w:rsidRPr="006258C9">
        <w:rPr>
          <w:lang w:val="ru-RU"/>
        </w:rPr>
        <w:t>жского государственного университета</w:t>
      </w:r>
      <w:r w:rsidR="006258C9">
        <w:t xml:space="preserve">. </w:t>
      </w:r>
    </w:p>
    <w:p w14:paraId="07E3EDB2" w14:textId="1C3151E5" w:rsidR="007232F4" w:rsidRPr="00644C14" w:rsidRDefault="007232F4" w:rsidP="007232F4">
      <w:pPr>
        <w:pStyle w:val="a1"/>
        <w:numPr>
          <w:ilvl w:val="0"/>
          <w:numId w:val="0"/>
        </w:numPr>
      </w:pPr>
    </w:p>
    <w:sectPr w:rsidR="007232F4" w:rsidRPr="00644C14" w:rsidSect="0073307C">
      <w:type w:val="continuous"/>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A13F8" w14:textId="77777777" w:rsidR="005C5430" w:rsidRDefault="005C5430" w:rsidP="000213C9">
      <w:pPr>
        <w:spacing w:after="0" w:line="240" w:lineRule="auto"/>
      </w:pPr>
      <w:r>
        <w:separator/>
      </w:r>
    </w:p>
  </w:endnote>
  <w:endnote w:type="continuationSeparator" w:id="0">
    <w:p w14:paraId="26D10B26" w14:textId="77777777" w:rsidR="005C5430" w:rsidRDefault="005C5430" w:rsidP="000213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2EA8E" w14:textId="77777777" w:rsidR="0073307C" w:rsidRDefault="0073307C">
    <w:pPr>
      <w:pStyle w:val="af5"/>
    </w:pPr>
  </w:p>
  <w:p w14:paraId="4F4D358F" w14:textId="77777777" w:rsidR="0073307C" w:rsidRDefault="0073307C">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5071710"/>
      <w:docPartObj>
        <w:docPartGallery w:val="Page Numbers (Bottom of Page)"/>
        <w:docPartUnique/>
      </w:docPartObj>
    </w:sdtPr>
    <w:sdtEndPr/>
    <w:sdtContent>
      <w:p w14:paraId="5A6FEFFF" w14:textId="77777777" w:rsidR="0073307C" w:rsidRDefault="0073307C">
        <w:pPr>
          <w:pStyle w:val="af5"/>
        </w:pPr>
        <w:r>
          <w:fldChar w:fldCharType="begin"/>
        </w:r>
        <w:r>
          <w:instrText>PAGE   \* MERGEFORMAT</w:instrText>
        </w:r>
        <w:r>
          <w:fldChar w:fldCharType="separate"/>
        </w:r>
        <w:r w:rsidR="004D2F19" w:rsidRPr="004D2F19">
          <w:rPr>
            <w:noProof/>
            <w:lang w:val="ru-RU"/>
          </w:rPr>
          <w:t>7</w:t>
        </w:r>
        <w:r>
          <w:fldChar w:fldCharType="end"/>
        </w:r>
      </w:p>
    </w:sdtContent>
  </w:sdt>
  <w:p w14:paraId="1356E5CD" w14:textId="77777777" w:rsidR="0073307C" w:rsidRDefault="0073307C">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258F21" w14:textId="77777777" w:rsidR="005C5430" w:rsidRDefault="005C5430" w:rsidP="000213C9">
      <w:pPr>
        <w:spacing w:after="0" w:line="240" w:lineRule="auto"/>
      </w:pPr>
      <w:r>
        <w:separator/>
      </w:r>
    </w:p>
  </w:footnote>
  <w:footnote w:type="continuationSeparator" w:id="0">
    <w:p w14:paraId="5DA5EF74" w14:textId="77777777" w:rsidR="005C5430" w:rsidRDefault="005C5430" w:rsidP="000213C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3732E"/>
    <w:multiLevelType w:val="multilevel"/>
    <w:tmpl w:val="9A3A4038"/>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bullet"/>
      <w:lvlText w:val="o"/>
      <w:lvlJc w:val="left"/>
      <w:pPr>
        <w:ind w:left="0" w:firstLine="0"/>
      </w:pPr>
      <w:rPr>
        <w:rFonts w:ascii="Courier New" w:hAnsi="Courier New" w:cs="Courier New"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15:restartNumberingAfterBreak="0">
    <w:nsid w:val="025761F2"/>
    <w:multiLevelType w:val="multilevel"/>
    <w:tmpl w:val="8214BE84"/>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0AB20195"/>
    <w:multiLevelType w:val="multilevel"/>
    <w:tmpl w:val="ABE0570C"/>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bullet"/>
      <w:lvlText w:val=""/>
      <w:lvlJc w:val="left"/>
      <w:pPr>
        <w:ind w:left="0" w:firstLine="0"/>
      </w:pPr>
      <w:rPr>
        <w:rFonts w:ascii="Symbol" w:hAnsi="Symbol"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 w15:restartNumberingAfterBreak="0">
    <w:nsid w:val="0B6B47A0"/>
    <w:multiLevelType w:val="hybridMultilevel"/>
    <w:tmpl w:val="1A8E036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4" w15:restartNumberingAfterBreak="0">
    <w:nsid w:val="0D702296"/>
    <w:multiLevelType w:val="multilevel"/>
    <w:tmpl w:val="5E288888"/>
    <w:lvl w:ilvl="0">
      <w:start w:val="1"/>
      <w:numFmt w:val="decimal"/>
      <w:pStyle w:val="a"/>
      <w:suff w:val="space"/>
      <w:lvlText w:val="Розділ %1"/>
      <w:lvlJc w:val="left"/>
      <w:pPr>
        <w:ind w:left="0" w:firstLine="0"/>
      </w:pPr>
      <w:rPr>
        <w:rFonts w:hint="default"/>
      </w:rPr>
    </w:lvl>
    <w:lvl w:ilvl="1">
      <w:start w:val="1"/>
      <w:numFmt w:val="decimal"/>
      <w:pStyle w:val="a0"/>
      <w:suff w:val="space"/>
      <w:lvlText w:val="%1.%2."/>
      <w:lvlJc w:val="left"/>
      <w:pPr>
        <w:ind w:left="0" w:firstLine="0"/>
      </w:pPr>
      <w:rPr>
        <w:rFonts w:hint="default"/>
      </w:rPr>
    </w:lvl>
    <w:lvl w:ilvl="2">
      <w:start w:val="1"/>
      <w:numFmt w:val="none"/>
      <w:pStyle w:val="a1"/>
      <w:suff w:val="nothing"/>
      <w:lvlText w:val=""/>
      <w:lvlJc w:val="left"/>
      <w:pPr>
        <w:ind w:left="0" w:firstLine="0"/>
      </w:pPr>
      <w:rPr>
        <w:rFonts w:hint="default"/>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5" w15:restartNumberingAfterBreak="0">
    <w:nsid w:val="1058335E"/>
    <w:multiLevelType w:val="multilevel"/>
    <w:tmpl w:val="A33A683E"/>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25EF04D4"/>
    <w:multiLevelType w:val="hybridMultilevel"/>
    <w:tmpl w:val="F0AA5304"/>
    <w:lvl w:ilvl="0" w:tplc="1D70A024">
      <w:start w:val="1"/>
      <w:numFmt w:val="decimal"/>
      <w:lvlText w:val="%1"/>
      <w:lvlJc w:val="left"/>
      <w:pPr>
        <w:ind w:left="344"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AAE268A">
      <w:start w:val="1"/>
      <w:numFmt w:val="lowerLetter"/>
      <w:lvlText w:val="%2"/>
      <w:lvlJc w:val="left"/>
      <w:pPr>
        <w:ind w:left="195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DC9610CA">
      <w:start w:val="1"/>
      <w:numFmt w:val="lowerRoman"/>
      <w:lvlText w:val="%3"/>
      <w:lvlJc w:val="left"/>
      <w:pPr>
        <w:ind w:left="267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5554FD3E">
      <w:start w:val="1"/>
      <w:numFmt w:val="decimal"/>
      <w:lvlText w:val="%4"/>
      <w:lvlJc w:val="left"/>
      <w:pPr>
        <w:ind w:left="339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E1DEB94A">
      <w:start w:val="1"/>
      <w:numFmt w:val="lowerLetter"/>
      <w:lvlText w:val="%5"/>
      <w:lvlJc w:val="left"/>
      <w:pPr>
        <w:ind w:left="411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DA98AD3E">
      <w:start w:val="1"/>
      <w:numFmt w:val="lowerRoman"/>
      <w:lvlText w:val="%6"/>
      <w:lvlJc w:val="left"/>
      <w:pPr>
        <w:ind w:left="483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96527342">
      <w:start w:val="1"/>
      <w:numFmt w:val="decimal"/>
      <w:lvlText w:val="%7"/>
      <w:lvlJc w:val="left"/>
      <w:pPr>
        <w:ind w:left="555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17EE586E">
      <w:start w:val="1"/>
      <w:numFmt w:val="lowerLetter"/>
      <w:lvlText w:val="%8"/>
      <w:lvlJc w:val="left"/>
      <w:pPr>
        <w:ind w:left="627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D0700760">
      <w:start w:val="1"/>
      <w:numFmt w:val="lowerRoman"/>
      <w:lvlText w:val="%9"/>
      <w:lvlJc w:val="left"/>
      <w:pPr>
        <w:ind w:left="6993"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7" w15:restartNumberingAfterBreak="0">
    <w:nsid w:val="3B64251F"/>
    <w:multiLevelType w:val="hybridMultilevel"/>
    <w:tmpl w:val="91C6EC8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15:restartNumberingAfterBreak="0">
    <w:nsid w:val="3B9A3928"/>
    <w:multiLevelType w:val="hybridMultilevel"/>
    <w:tmpl w:val="DF7046F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549070D3"/>
    <w:multiLevelType w:val="hybridMultilevel"/>
    <w:tmpl w:val="7B9C9AF6"/>
    <w:lvl w:ilvl="0" w:tplc="6D1C59C2">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8323365"/>
    <w:multiLevelType w:val="multilevel"/>
    <w:tmpl w:val="780E1C28"/>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bullet"/>
      <w:lvlText w:val=""/>
      <w:lvlJc w:val="left"/>
      <w:pPr>
        <w:ind w:left="0" w:firstLine="0"/>
      </w:pPr>
      <w:rPr>
        <w:rFonts w:ascii="Symbol" w:hAnsi="Symbol"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5A5E158A"/>
    <w:multiLevelType w:val="multilevel"/>
    <w:tmpl w:val="14E275BA"/>
    <w:lvl w:ilvl="0">
      <w:start w:val="1"/>
      <w:numFmt w:val="bullet"/>
      <w:lvlText w:val=""/>
      <w:lvlJc w:val="left"/>
      <w:pPr>
        <w:ind w:left="0" w:firstLine="0"/>
      </w:pPr>
      <w:rPr>
        <w:rFonts w:ascii="Symbol" w:hAnsi="Symbol" w:hint="default"/>
      </w:rPr>
    </w:lvl>
    <w:lvl w:ilvl="1">
      <w:start w:val="1"/>
      <w:numFmt w:val="decimal"/>
      <w:suff w:val="space"/>
      <w:lvlText w:val="%1.%2."/>
      <w:lvlJc w:val="left"/>
      <w:pPr>
        <w:ind w:left="0" w:firstLine="0"/>
      </w:pPr>
      <w:rPr>
        <w:rFonts w:hint="default"/>
      </w:rPr>
    </w:lvl>
    <w:lvl w:ilvl="2">
      <w:start w:val="1"/>
      <w:numFmt w:val="bullet"/>
      <w:lvlText w:val=""/>
      <w:lvlJc w:val="left"/>
      <w:pPr>
        <w:ind w:left="0" w:firstLine="0"/>
      </w:pPr>
      <w:rPr>
        <w:rFonts w:ascii="Symbol" w:hAnsi="Symbol"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15:restartNumberingAfterBreak="0">
    <w:nsid w:val="656F28BB"/>
    <w:multiLevelType w:val="multilevel"/>
    <w:tmpl w:val="4B4870BE"/>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bullet"/>
      <w:lvlText w:val=""/>
      <w:lvlJc w:val="left"/>
      <w:pPr>
        <w:ind w:left="0" w:firstLine="0"/>
      </w:pPr>
      <w:rPr>
        <w:rFonts w:ascii="Symbol" w:hAnsi="Symbol"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69FF2792"/>
    <w:multiLevelType w:val="multilevel"/>
    <w:tmpl w:val="780E1C28"/>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bullet"/>
      <w:lvlText w:val=""/>
      <w:lvlJc w:val="left"/>
      <w:pPr>
        <w:ind w:left="0" w:firstLine="0"/>
      </w:pPr>
      <w:rPr>
        <w:rFonts w:ascii="Symbol" w:hAnsi="Symbol"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71F346CC"/>
    <w:multiLevelType w:val="multilevel"/>
    <w:tmpl w:val="9A3A4038"/>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bullet"/>
      <w:lvlText w:val="o"/>
      <w:lvlJc w:val="left"/>
      <w:pPr>
        <w:ind w:left="0" w:firstLine="0"/>
      </w:pPr>
      <w:rPr>
        <w:rFonts w:ascii="Courier New" w:hAnsi="Courier New" w:cs="Courier New"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15:restartNumberingAfterBreak="0">
    <w:nsid w:val="77FB384B"/>
    <w:multiLevelType w:val="multilevel"/>
    <w:tmpl w:val="C3BC9A30"/>
    <w:lvl w:ilvl="0">
      <w:start w:val="1"/>
      <w:numFmt w:val="decimal"/>
      <w:suff w:val="space"/>
      <w:lvlText w:val="Розділ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3"/>
  </w:num>
  <w:num w:numId="2">
    <w:abstractNumId w:val="7"/>
  </w:num>
  <w:num w:numId="3">
    <w:abstractNumId w:val="4"/>
  </w:num>
  <w:num w:numId="4">
    <w:abstractNumId w:val="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12"/>
  </w:num>
  <w:num w:numId="8">
    <w:abstractNumId w:val="14"/>
  </w:num>
  <w:num w:numId="9">
    <w:abstractNumId w:val="0"/>
  </w:num>
  <w:num w:numId="10">
    <w:abstractNumId w:val="2"/>
  </w:num>
  <w:num w:numId="11">
    <w:abstractNumId w:val="15"/>
  </w:num>
  <w:num w:numId="12">
    <w:abstractNumId w:val="1"/>
  </w:num>
  <w:num w:numId="13">
    <w:abstractNumId w:val="13"/>
  </w:num>
  <w:num w:numId="14">
    <w:abstractNumId w:val="10"/>
  </w:num>
  <w:num w:numId="15">
    <w:abstractNumId w:val="11"/>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337E"/>
    <w:rsid w:val="00004CCD"/>
    <w:rsid w:val="00013C56"/>
    <w:rsid w:val="000213C9"/>
    <w:rsid w:val="000A3874"/>
    <w:rsid w:val="000C2194"/>
    <w:rsid w:val="000C2238"/>
    <w:rsid w:val="000D5FF9"/>
    <w:rsid w:val="000E1B0D"/>
    <w:rsid w:val="00117BBF"/>
    <w:rsid w:val="00157040"/>
    <w:rsid w:val="00162EB3"/>
    <w:rsid w:val="00172315"/>
    <w:rsid w:val="00173A24"/>
    <w:rsid w:val="001758DC"/>
    <w:rsid w:val="00180D2C"/>
    <w:rsid w:val="00185712"/>
    <w:rsid w:val="001861AA"/>
    <w:rsid w:val="00194AD5"/>
    <w:rsid w:val="001A0032"/>
    <w:rsid w:val="001A5428"/>
    <w:rsid w:val="001C3604"/>
    <w:rsid w:val="001C5031"/>
    <w:rsid w:val="001E111E"/>
    <w:rsid w:val="001E69F0"/>
    <w:rsid w:val="001E6E18"/>
    <w:rsid w:val="001F560D"/>
    <w:rsid w:val="00200107"/>
    <w:rsid w:val="002164E6"/>
    <w:rsid w:val="002540A0"/>
    <w:rsid w:val="00257803"/>
    <w:rsid w:val="00260D47"/>
    <w:rsid w:val="002A0A53"/>
    <w:rsid w:val="002A28CE"/>
    <w:rsid w:val="002A4DFF"/>
    <w:rsid w:val="002A6FE8"/>
    <w:rsid w:val="002B044E"/>
    <w:rsid w:val="002C0985"/>
    <w:rsid w:val="002F2A05"/>
    <w:rsid w:val="003154A8"/>
    <w:rsid w:val="0031780B"/>
    <w:rsid w:val="00317FA6"/>
    <w:rsid w:val="00361FDF"/>
    <w:rsid w:val="003673DB"/>
    <w:rsid w:val="00367A17"/>
    <w:rsid w:val="003722D0"/>
    <w:rsid w:val="00381E73"/>
    <w:rsid w:val="00384F4B"/>
    <w:rsid w:val="003867EC"/>
    <w:rsid w:val="00387B9C"/>
    <w:rsid w:val="003B4DB3"/>
    <w:rsid w:val="003B5244"/>
    <w:rsid w:val="003E2D44"/>
    <w:rsid w:val="003F2A9A"/>
    <w:rsid w:val="003F31E4"/>
    <w:rsid w:val="00407A8E"/>
    <w:rsid w:val="00432140"/>
    <w:rsid w:val="00464FB6"/>
    <w:rsid w:val="00475FDC"/>
    <w:rsid w:val="004769F9"/>
    <w:rsid w:val="004A3420"/>
    <w:rsid w:val="004C731A"/>
    <w:rsid w:val="004D2F19"/>
    <w:rsid w:val="004E1520"/>
    <w:rsid w:val="004F54A0"/>
    <w:rsid w:val="00510C81"/>
    <w:rsid w:val="00512211"/>
    <w:rsid w:val="0054337E"/>
    <w:rsid w:val="00552B6F"/>
    <w:rsid w:val="00591548"/>
    <w:rsid w:val="005A1B04"/>
    <w:rsid w:val="005B7575"/>
    <w:rsid w:val="005C5430"/>
    <w:rsid w:val="005D6B11"/>
    <w:rsid w:val="005E23A3"/>
    <w:rsid w:val="005F2D29"/>
    <w:rsid w:val="006258C9"/>
    <w:rsid w:val="0062626A"/>
    <w:rsid w:val="006350D0"/>
    <w:rsid w:val="00635BFA"/>
    <w:rsid w:val="00644C14"/>
    <w:rsid w:val="00652B27"/>
    <w:rsid w:val="00671E95"/>
    <w:rsid w:val="0069099A"/>
    <w:rsid w:val="00695208"/>
    <w:rsid w:val="006A2058"/>
    <w:rsid w:val="006D13DC"/>
    <w:rsid w:val="006E60DE"/>
    <w:rsid w:val="00715397"/>
    <w:rsid w:val="00717E95"/>
    <w:rsid w:val="007232F4"/>
    <w:rsid w:val="0072374F"/>
    <w:rsid w:val="0072565C"/>
    <w:rsid w:val="0073307C"/>
    <w:rsid w:val="00742412"/>
    <w:rsid w:val="00797D31"/>
    <w:rsid w:val="007B01AE"/>
    <w:rsid w:val="007B28DD"/>
    <w:rsid w:val="007F147D"/>
    <w:rsid w:val="00807B33"/>
    <w:rsid w:val="00815BFA"/>
    <w:rsid w:val="0082508D"/>
    <w:rsid w:val="00854902"/>
    <w:rsid w:val="008578C8"/>
    <w:rsid w:val="008962CE"/>
    <w:rsid w:val="008A0302"/>
    <w:rsid w:val="008A5E24"/>
    <w:rsid w:val="008D4385"/>
    <w:rsid w:val="009060F2"/>
    <w:rsid w:val="009253D1"/>
    <w:rsid w:val="0094565C"/>
    <w:rsid w:val="00946393"/>
    <w:rsid w:val="00950438"/>
    <w:rsid w:val="00961801"/>
    <w:rsid w:val="00964CD6"/>
    <w:rsid w:val="00973532"/>
    <w:rsid w:val="00991530"/>
    <w:rsid w:val="009D0A4F"/>
    <w:rsid w:val="009F33EE"/>
    <w:rsid w:val="00A03724"/>
    <w:rsid w:val="00A3013A"/>
    <w:rsid w:val="00A3037D"/>
    <w:rsid w:val="00A30D6B"/>
    <w:rsid w:val="00A314C6"/>
    <w:rsid w:val="00A63291"/>
    <w:rsid w:val="00A67D7E"/>
    <w:rsid w:val="00A72E99"/>
    <w:rsid w:val="00A85007"/>
    <w:rsid w:val="00AD6A59"/>
    <w:rsid w:val="00AE17A3"/>
    <w:rsid w:val="00AE4B8B"/>
    <w:rsid w:val="00AF5CDF"/>
    <w:rsid w:val="00B00CC5"/>
    <w:rsid w:val="00B07921"/>
    <w:rsid w:val="00B1487A"/>
    <w:rsid w:val="00B321AA"/>
    <w:rsid w:val="00B33281"/>
    <w:rsid w:val="00B41915"/>
    <w:rsid w:val="00B50EE4"/>
    <w:rsid w:val="00B66095"/>
    <w:rsid w:val="00B81482"/>
    <w:rsid w:val="00B8273D"/>
    <w:rsid w:val="00B86755"/>
    <w:rsid w:val="00BA3052"/>
    <w:rsid w:val="00BA5E8E"/>
    <w:rsid w:val="00BC789A"/>
    <w:rsid w:val="00BD0DA2"/>
    <w:rsid w:val="00BE0C74"/>
    <w:rsid w:val="00BE744F"/>
    <w:rsid w:val="00C12AA0"/>
    <w:rsid w:val="00C14E5E"/>
    <w:rsid w:val="00C15E37"/>
    <w:rsid w:val="00C223B4"/>
    <w:rsid w:val="00C25C82"/>
    <w:rsid w:val="00C27C00"/>
    <w:rsid w:val="00C32F37"/>
    <w:rsid w:val="00C35511"/>
    <w:rsid w:val="00C36173"/>
    <w:rsid w:val="00C37993"/>
    <w:rsid w:val="00C43779"/>
    <w:rsid w:val="00C43F1B"/>
    <w:rsid w:val="00C83704"/>
    <w:rsid w:val="00C86E64"/>
    <w:rsid w:val="00C86FC3"/>
    <w:rsid w:val="00CD3B43"/>
    <w:rsid w:val="00CF3318"/>
    <w:rsid w:val="00CF41BB"/>
    <w:rsid w:val="00D1118E"/>
    <w:rsid w:val="00D800E9"/>
    <w:rsid w:val="00D82471"/>
    <w:rsid w:val="00DB02DC"/>
    <w:rsid w:val="00DB67A5"/>
    <w:rsid w:val="00DC3DC9"/>
    <w:rsid w:val="00DE131E"/>
    <w:rsid w:val="00DE244B"/>
    <w:rsid w:val="00DF2096"/>
    <w:rsid w:val="00E03FC9"/>
    <w:rsid w:val="00E27188"/>
    <w:rsid w:val="00E43D41"/>
    <w:rsid w:val="00E57AD7"/>
    <w:rsid w:val="00E6195F"/>
    <w:rsid w:val="00E656F3"/>
    <w:rsid w:val="00E67E2B"/>
    <w:rsid w:val="00E700F8"/>
    <w:rsid w:val="00EA54D9"/>
    <w:rsid w:val="00EB4FA7"/>
    <w:rsid w:val="00EC0DC3"/>
    <w:rsid w:val="00ED181D"/>
    <w:rsid w:val="00ED2AD6"/>
    <w:rsid w:val="00ED4CFC"/>
    <w:rsid w:val="00EE55AA"/>
    <w:rsid w:val="00EF7C53"/>
    <w:rsid w:val="00F06D5C"/>
    <w:rsid w:val="00F152B5"/>
    <w:rsid w:val="00F2133B"/>
    <w:rsid w:val="00F41268"/>
    <w:rsid w:val="00F7621B"/>
    <w:rsid w:val="00F84D34"/>
    <w:rsid w:val="00FA0250"/>
    <w:rsid w:val="00FA5DCC"/>
    <w:rsid w:val="00FB3CFC"/>
    <w:rsid w:val="00FB4D25"/>
    <w:rsid w:val="00FB6183"/>
    <w:rsid w:val="00FC4171"/>
    <w:rsid w:val="00FC4E7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842FBD"/>
  <w15:chartTrackingRefBased/>
  <w15:docId w15:val="{B43A8BD8-709D-43DB-AAB0-68E57CB7D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style>
  <w:style w:type="paragraph" w:styleId="1">
    <w:name w:val="heading 1"/>
    <w:basedOn w:val="a2"/>
    <w:next w:val="a2"/>
    <w:link w:val="10"/>
    <w:uiPriority w:val="9"/>
    <w:qFormat/>
    <w:rsid w:val="00A3037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semiHidden/>
    <w:unhideWhenUsed/>
    <w:qFormat/>
    <w:rsid w:val="003F2A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4">
    <w:name w:val="heading 4"/>
    <w:basedOn w:val="a2"/>
    <w:next w:val="a2"/>
    <w:link w:val="40"/>
    <w:uiPriority w:val="9"/>
    <w:unhideWhenUsed/>
    <w:qFormat/>
    <w:rsid w:val="00717E95"/>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2"/>
    <w:next w:val="a2"/>
    <w:link w:val="50"/>
    <w:uiPriority w:val="9"/>
    <w:semiHidden/>
    <w:unhideWhenUsed/>
    <w:qFormat/>
    <w:rsid w:val="00717E95"/>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2"/>
    <w:next w:val="a2"/>
    <w:link w:val="60"/>
    <w:uiPriority w:val="9"/>
    <w:semiHidden/>
    <w:unhideWhenUsed/>
    <w:qFormat/>
    <w:rsid w:val="00717E95"/>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2"/>
    <w:next w:val="a2"/>
    <w:link w:val="70"/>
    <w:uiPriority w:val="9"/>
    <w:semiHidden/>
    <w:unhideWhenUsed/>
    <w:qFormat/>
    <w:rsid w:val="00717E95"/>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2"/>
    <w:next w:val="a2"/>
    <w:link w:val="80"/>
    <w:uiPriority w:val="9"/>
    <w:semiHidden/>
    <w:unhideWhenUsed/>
    <w:qFormat/>
    <w:rsid w:val="00717E95"/>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717E95"/>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A3037D"/>
    <w:rPr>
      <w:rFonts w:asciiTheme="majorHAnsi" w:eastAsiaTheme="majorEastAsia" w:hAnsiTheme="majorHAnsi" w:cstheme="majorBidi"/>
      <w:color w:val="2E74B5" w:themeColor="accent1" w:themeShade="BF"/>
      <w:sz w:val="32"/>
      <w:szCs w:val="32"/>
    </w:rPr>
  </w:style>
  <w:style w:type="paragraph" w:styleId="a6">
    <w:name w:val="TOC Heading"/>
    <w:basedOn w:val="1"/>
    <w:next w:val="a2"/>
    <w:uiPriority w:val="39"/>
    <w:unhideWhenUsed/>
    <w:qFormat/>
    <w:rsid w:val="00A3037D"/>
    <w:pPr>
      <w:outlineLvl w:val="9"/>
    </w:pPr>
    <w:rPr>
      <w:lang w:eastAsia="uk-UA"/>
    </w:rPr>
  </w:style>
  <w:style w:type="paragraph" w:customStyle="1" w:styleId="a1">
    <w:name w:val="Курсова"/>
    <w:basedOn w:val="a2"/>
    <w:link w:val="a7"/>
    <w:qFormat/>
    <w:rsid w:val="002C0985"/>
    <w:pPr>
      <w:numPr>
        <w:ilvl w:val="2"/>
        <w:numId w:val="3"/>
      </w:numPr>
      <w:spacing w:line="360" w:lineRule="auto"/>
      <w:ind w:firstLine="709"/>
      <w:mirrorIndents/>
    </w:pPr>
    <w:rPr>
      <w:rFonts w:ascii="Times New Roman" w:hAnsi="Times New Roman" w:cs="Times New Roman"/>
      <w:sz w:val="28"/>
      <w:szCs w:val="28"/>
    </w:rPr>
  </w:style>
  <w:style w:type="paragraph" w:customStyle="1" w:styleId="a">
    <w:name w:val="ЗаголовокКурсова"/>
    <w:basedOn w:val="1"/>
    <w:next w:val="a0"/>
    <w:link w:val="a8"/>
    <w:qFormat/>
    <w:rsid w:val="00C43F1B"/>
    <w:pPr>
      <w:numPr>
        <w:numId w:val="3"/>
      </w:numPr>
      <w:spacing w:after="240" w:line="360" w:lineRule="auto"/>
    </w:pPr>
    <w:rPr>
      <w:rFonts w:ascii="Times New Roman" w:hAnsi="Times New Roman"/>
      <w:b/>
      <w:color w:val="auto"/>
    </w:rPr>
  </w:style>
  <w:style w:type="character" w:customStyle="1" w:styleId="a7">
    <w:name w:val="Курсова Знак"/>
    <w:basedOn w:val="a3"/>
    <w:link w:val="a1"/>
    <w:rsid w:val="002C0985"/>
    <w:rPr>
      <w:rFonts w:ascii="Times New Roman" w:hAnsi="Times New Roman" w:cs="Times New Roman"/>
      <w:sz w:val="28"/>
      <w:szCs w:val="28"/>
    </w:rPr>
  </w:style>
  <w:style w:type="paragraph" w:styleId="11">
    <w:name w:val="toc 1"/>
    <w:basedOn w:val="a2"/>
    <w:next w:val="a2"/>
    <w:autoRedefine/>
    <w:uiPriority w:val="39"/>
    <w:unhideWhenUsed/>
    <w:rsid w:val="00A3037D"/>
    <w:pPr>
      <w:spacing w:after="100"/>
    </w:pPr>
  </w:style>
  <w:style w:type="character" w:customStyle="1" w:styleId="a8">
    <w:name w:val="ЗаголовокКурсова Знак"/>
    <w:basedOn w:val="a7"/>
    <w:link w:val="a"/>
    <w:rsid w:val="00C43F1B"/>
    <w:rPr>
      <w:rFonts w:ascii="Times New Roman" w:eastAsiaTheme="majorEastAsia" w:hAnsi="Times New Roman" w:cstheme="majorBidi"/>
      <w:b/>
      <w:sz w:val="32"/>
      <w:szCs w:val="32"/>
    </w:rPr>
  </w:style>
  <w:style w:type="character" w:styleId="a9">
    <w:name w:val="Hyperlink"/>
    <w:basedOn w:val="a3"/>
    <w:uiPriority w:val="99"/>
    <w:unhideWhenUsed/>
    <w:rsid w:val="00A3037D"/>
    <w:rPr>
      <w:color w:val="0563C1" w:themeColor="hyperlink"/>
      <w:u w:val="single"/>
    </w:rPr>
  </w:style>
  <w:style w:type="paragraph" w:customStyle="1" w:styleId="a0">
    <w:name w:val="Підзаголовки Курсова"/>
    <w:basedOn w:val="2"/>
    <w:link w:val="aa"/>
    <w:qFormat/>
    <w:rsid w:val="002C0985"/>
    <w:pPr>
      <w:numPr>
        <w:ilvl w:val="1"/>
        <w:numId w:val="3"/>
      </w:numPr>
      <w:spacing w:line="360" w:lineRule="auto"/>
      <w:ind w:firstLine="709"/>
      <w:mirrorIndents/>
    </w:pPr>
    <w:rPr>
      <w:rFonts w:ascii="Times New Roman" w:hAnsi="Times New Roman" w:cs="Times New Roman"/>
      <w:b/>
      <w:color w:val="auto"/>
      <w:sz w:val="28"/>
      <w:szCs w:val="28"/>
    </w:rPr>
  </w:style>
  <w:style w:type="character" w:styleId="ab">
    <w:name w:val="annotation reference"/>
    <w:basedOn w:val="a3"/>
    <w:uiPriority w:val="99"/>
    <w:semiHidden/>
    <w:unhideWhenUsed/>
    <w:rsid w:val="004A3420"/>
    <w:rPr>
      <w:sz w:val="16"/>
      <w:szCs w:val="16"/>
    </w:rPr>
  </w:style>
  <w:style w:type="character" w:customStyle="1" w:styleId="aa">
    <w:name w:val="Підзаголовки Курсова Знак"/>
    <w:basedOn w:val="a3"/>
    <w:link w:val="a0"/>
    <w:rsid w:val="002C0985"/>
    <w:rPr>
      <w:rFonts w:ascii="Times New Roman" w:eastAsiaTheme="majorEastAsia" w:hAnsi="Times New Roman" w:cs="Times New Roman"/>
      <w:b/>
      <w:sz w:val="28"/>
      <w:szCs w:val="28"/>
    </w:rPr>
  </w:style>
  <w:style w:type="paragraph" w:styleId="ac">
    <w:name w:val="annotation text"/>
    <w:basedOn w:val="a2"/>
    <w:link w:val="ad"/>
    <w:uiPriority w:val="99"/>
    <w:semiHidden/>
    <w:unhideWhenUsed/>
    <w:rsid w:val="004A3420"/>
    <w:pPr>
      <w:spacing w:line="240" w:lineRule="auto"/>
    </w:pPr>
    <w:rPr>
      <w:sz w:val="20"/>
      <w:szCs w:val="20"/>
    </w:rPr>
  </w:style>
  <w:style w:type="character" w:customStyle="1" w:styleId="ad">
    <w:name w:val="Текст примітки Знак"/>
    <w:basedOn w:val="a3"/>
    <w:link w:val="ac"/>
    <w:uiPriority w:val="99"/>
    <w:semiHidden/>
    <w:rsid w:val="004A3420"/>
    <w:rPr>
      <w:sz w:val="20"/>
      <w:szCs w:val="20"/>
    </w:rPr>
  </w:style>
  <w:style w:type="paragraph" w:styleId="ae">
    <w:name w:val="annotation subject"/>
    <w:basedOn w:val="ac"/>
    <w:next w:val="ac"/>
    <w:link w:val="af"/>
    <w:uiPriority w:val="99"/>
    <w:semiHidden/>
    <w:unhideWhenUsed/>
    <w:rsid w:val="004A3420"/>
    <w:rPr>
      <w:b/>
      <w:bCs/>
    </w:rPr>
  </w:style>
  <w:style w:type="character" w:customStyle="1" w:styleId="af">
    <w:name w:val="Тема примітки Знак"/>
    <w:basedOn w:val="ad"/>
    <w:link w:val="ae"/>
    <w:uiPriority w:val="99"/>
    <w:semiHidden/>
    <w:rsid w:val="004A3420"/>
    <w:rPr>
      <w:b/>
      <w:bCs/>
      <w:sz w:val="20"/>
      <w:szCs w:val="20"/>
    </w:rPr>
  </w:style>
  <w:style w:type="paragraph" w:styleId="af0">
    <w:name w:val="Balloon Text"/>
    <w:basedOn w:val="a2"/>
    <w:link w:val="af1"/>
    <w:uiPriority w:val="99"/>
    <w:semiHidden/>
    <w:unhideWhenUsed/>
    <w:rsid w:val="004A3420"/>
    <w:pPr>
      <w:spacing w:after="0" w:line="240" w:lineRule="auto"/>
    </w:pPr>
    <w:rPr>
      <w:rFonts w:ascii="Segoe UI" w:hAnsi="Segoe UI" w:cs="Segoe UI"/>
      <w:sz w:val="18"/>
      <w:szCs w:val="18"/>
    </w:rPr>
  </w:style>
  <w:style w:type="character" w:customStyle="1" w:styleId="af1">
    <w:name w:val="Текст у виносці Знак"/>
    <w:basedOn w:val="a3"/>
    <w:link w:val="af0"/>
    <w:uiPriority w:val="99"/>
    <w:semiHidden/>
    <w:rsid w:val="004A3420"/>
    <w:rPr>
      <w:rFonts w:ascii="Segoe UI" w:hAnsi="Segoe UI" w:cs="Segoe UI"/>
      <w:sz w:val="18"/>
      <w:szCs w:val="18"/>
    </w:rPr>
  </w:style>
  <w:style w:type="paragraph" w:styleId="21">
    <w:name w:val="toc 2"/>
    <w:basedOn w:val="a2"/>
    <w:next w:val="a2"/>
    <w:autoRedefine/>
    <w:uiPriority w:val="39"/>
    <w:unhideWhenUsed/>
    <w:rsid w:val="003F2A9A"/>
    <w:pPr>
      <w:spacing w:after="100"/>
      <w:ind w:left="220"/>
    </w:pPr>
    <w:rPr>
      <w:rFonts w:eastAsiaTheme="minorEastAsia" w:cs="Times New Roman"/>
      <w:lang w:eastAsia="uk-UA"/>
    </w:rPr>
  </w:style>
  <w:style w:type="paragraph" w:styleId="3">
    <w:name w:val="toc 3"/>
    <w:basedOn w:val="a2"/>
    <w:next w:val="a2"/>
    <w:autoRedefine/>
    <w:uiPriority w:val="39"/>
    <w:unhideWhenUsed/>
    <w:rsid w:val="003F2A9A"/>
    <w:pPr>
      <w:spacing w:after="100"/>
      <w:ind w:left="440"/>
    </w:pPr>
    <w:rPr>
      <w:rFonts w:eastAsiaTheme="minorEastAsia" w:cs="Times New Roman"/>
      <w:lang w:eastAsia="uk-UA"/>
    </w:rPr>
  </w:style>
  <w:style w:type="character" w:customStyle="1" w:styleId="20">
    <w:name w:val="Заголовок 2 Знак"/>
    <w:basedOn w:val="a3"/>
    <w:link w:val="2"/>
    <w:uiPriority w:val="9"/>
    <w:semiHidden/>
    <w:rsid w:val="003F2A9A"/>
    <w:rPr>
      <w:rFonts w:asciiTheme="majorHAnsi" w:eastAsiaTheme="majorEastAsia" w:hAnsiTheme="majorHAnsi" w:cstheme="majorBidi"/>
      <w:color w:val="2E74B5" w:themeColor="accent1" w:themeShade="BF"/>
      <w:sz w:val="26"/>
      <w:szCs w:val="26"/>
    </w:rPr>
  </w:style>
  <w:style w:type="paragraph" w:styleId="af2">
    <w:name w:val="List Paragraph"/>
    <w:basedOn w:val="a2"/>
    <w:uiPriority w:val="34"/>
    <w:qFormat/>
    <w:rsid w:val="00E67E2B"/>
    <w:pPr>
      <w:ind w:left="720"/>
      <w:contextualSpacing/>
    </w:pPr>
  </w:style>
  <w:style w:type="paragraph" w:styleId="af3">
    <w:name w:val="header"/>
    <w:basedOn w:val="a2"/>
    <w:link w:val="af4"/>
    <w:uiPriority w:val="99"/>
    <w:unhideWhenUsed/>
    <w:rsid w:val="000213C9"/>
    <w:pPr>
      <w:tabs>
        <w:tab w:val="center" w:pos="4819"/>
        <w:tab w:val="right" w:pos="9639"/>
      </w:tabs>
      <w:spacing w:after="0" w:line="240" w:lineRule="auto"/>
    </w:pPr>
  </w:style>
  <w:style w:type="character" w:customStyle="1" w:styleId="af4">
    <w:name w:val="Верхній колонтитул Знак"/>
    <w:basedOn w:val="a3"/>
    <w:link w:val="af3"/>
    <w:uiPriority w:val="99"/>
    <w:rsid w:val="000213C9"/>
  </w:style>
  <w:style w:type="paragraph" w:styleId="af5">
    <w:name w:val="footer"/>
    <w:basedOn w:val="a2"/>
    <w:link w:val="af6"/>
    <w:uiPriority w:val="99"/>
    <w:unhideWhenUsed/>
    <w:rsid w:val="000213C9"/>
    <w:pPr>
      <w:tabs>
        <w:tab w:val="center" w:pos="4819"/>
        <w:tab w:val="right" w:pos="9639"/>
      </w:tabs>
      <w:spacing w:after="0" w:line="240" w:lineRule="auto"/>
    </w:pPr>
  </w:style>
  <w:style w:type="character" w:customStyle="1" w:styleId="af6">
    <w:name w:val="Нижній колонтитул Знак"/>
    <w:basedOn w:val="a3"/>
    <w:link w:val="af5"/>
    <w:uiPriority w:val="99"/>
    <w:rsid w:val="000213C9"/>
  </w:style>
  <w:style w:type="character" w:styleId="af7">
    <w:name w:val="Placeholder Text"/>
    <w:basedOn w:val="a3"/>
    <w:uiPriority w:val="99"/>
    <w:semiHidden/>
    <w:rsid w:val="00946393"/>
    <w:rPr>
      <w:color w:val="808080"/>
    </w:rPr>
  </w:style>
  <w:style w:type="paragraph" w:styleId="af8">
    <w:name w:val="caption"/>
    <w:basedOn w:val="a2"/>
    <w:next w:val="a2"/>
    <w:uiPriority w:val="35"/>
    <w:unhideWhenUsed/>
    <w:qFormat/>
    <w:rsid w:val="00AF5CDF"/>
    <w:pPr>
      <w:spacing w:after="200" w:line="240" w:lineRule="auto"/>
    </w:pPr>
    <w:rPr>
      <w:i/>
      <w:iCs/>
      <w:color w:val="44546A" w:themeColor="text2"/>
      <w:sz w:val="18"/>
      <w:szCs w:val="18"/>
    </w:rPr>
  </w:style>
  <w:style w:type="character" w:customStyle="1" w:styleId="40">
    <w:name w:val="Заголовок 4 Знак"/>
    <w:basedOn w:val="a3"/>
    <w:link w:val="4"/>
    <w:uiPriority w:val="9"/>
    <w:rsid w:val="00717E95"/>
    <w:rPr>
      <w:rFonts w:asciiTheme="majorHAnsi" w:eastAsiaTheme="majorEastAsia" w:hAnsiTheme="majorHAnsi" w:cstheme="majorBidi"/>
      <w:i/>
      <w:iCs/>
      <w:color w:val="2E74B5" w:themeColor="accent1" w:themeShade="BF"/>
    </w:rPr>
  </w:style>
  <w:style w:type="character" w:customStyle="1" w:styleId="50">
    <w:name w:val="Заголовок 5 Знак"/>
    <w:basedOn w:val="a3"/>
    <w:link w:val="5"/>
    <w:uiPriority w:val="9"/>
    <w:semiHidden/>
    <w:rsid w:val="00717E95"/>
    <w:rPr>
      <w:rFonts w:asciiTheme="majorHAnsi" w:eastAsiaTheme="majorEastAsia" w:hAnsiTheme="majorHAnsi" w:cstheme="majorBidi"/>
      <w:color w:val="2E74B5" w:themeColor="accent1" w:themeShade="BF"/>
    </w:rPr>
  </w:style>
  <w:style w:type="character" w:customStyle="1" w:styleId="60">
    <w:name w:val="Заголовок 6 Знак"/>
    <w:basedOn w:val="a3"/>
    <w:link w:val="6"/>
    <w:uiPriority w:val="9"/>
    <w:semiHidden/>
    <w:rsid w:val="00717E95"/>
    <w:rPr>
      <w:rFonts w:asciiTheme="majorHAnsi" w:eastAsiaTheme="majorEastAsia" w:hAnsiTheme="majorHAnsi" w:cstheme="majorBidi"/>
      <w:color w:val="1F4D78" w:themeColor="accent1" w:themeShade="7F"/>
    </w:rPr>
  </w:style>
  <w:style w:type="character" w:customStyle="1" w:styleId="70">
    <w:name w:val="Заголовок 7 Знак"/>
    <w:basedOn w:val="a3"/>
    <w:link w:val="7"/>
    <w:uiPriority w:val="9"/>
    <w:semiHidden/>
    <w:rsid w:val="00717E95"/>
    <w:rPr>
      <w:rFonts w:asciiTheme="majorHAnsi" w:eastAsiaTheme="majorEastAsia" w:hAnsiTheme="majorHAnsi" w:cstheme="majorBidi"/>
      <w:i/>
      <w:iCs/>
      <w:color w:val="1F4D78" w:themeColor="accent1" w:themeShade="7F"/>
    </w:rPr>
  </w:style>
  <w:style w:type="character" w:customStyle="1" w:styleId="80">
    <w:name w:val="Заголовок 8 Знак"/>
    <w:basedOn w:val="a3"/>
    <w:link w:val="8"/>
    <w:uiPriority w:val="9"/>
    <w:semiHidden/>
    <w:rsid w:val="00717E9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uiPriority w:val="9"/>
    <w:semiHidden/>
    <w:rsid w:val="00717E95"/>
    <w:rPr>
      <w:rFonts w:asciiTheme="majorHAnsi" w:eastAsiaTheme="majorEastAsia" w:hAnsiTheme="majorHAnsi" w:cstheme="majorBidi"/>
      <w:i/>
      <w:iCs/>
      <w:color w:val="272727" w:themeColor="text1" w:themeTint="D8"/>
      <w:sz w:val="21"/>
      <w:szCs w:val="21"/>
    </w:rPr>
  </w:style>
  <w:style w:type="paragraph" w:customStyle="1" w:styleId="af9">
    <w:name w:val="Розділ без нумерації"/>
    <w:basedOn w:val="a"/>
    <w:link w:val="afa"/>
    <w:qFormat/>
    <w:rsid w:val="003F31E4"/>
    <w:pPr>
      <w:ind w:firstLine="709"/>
    </w:pPr>
  </w:style>
  <w:style w:type="character" w:customStyle="1" w:styleId="afa">
    <w:name w:val="Розділ без нумерації Знак"/>
    <w:basedOn w:val="a8"/>
    <w:link w:val="af9"/>
    <w:rsid w:val="003F31E4"/>
    <w:rPr>
      <w:rFonts w:ascii="Times New Roman" w:eastAsiaTheme="majorEastAsia" w:hAnsi="Times New Roman" w:cstheme="majorBidi"/>
      <w:b/>
      <w:sz w:val="32"/>
      <w:szCs w:val="32"/>
    </w:rPr>
  </w:style>
  <w:style w:type="character" w:styleId="afb">
    <w:name w:val="Unresolved Mention"/>
    <w:basedOn w:val="a3"/>
    <w:uiPriority w:val="99"/>
    <w:semiHidden/>
    <w:unhideWhenUsed/>
    <w:rsid w:val="00F06D5C"/>
    <w:rPr>
      <w:color w:val="605E5C"/>
      <w:shd w:val="clear" w:color="auto" w:fill="E1DFDD"/>
    </w:rPr>
  </w:style>
  <w:style w:type="character" w:styleId="afc">
    <w:name w:val="FollowedHyperlink"/>
    <w:basedOn w:val="a3"/>
    <w:uiPriority w:val="99"/>
    <w:semiHidden/>
    <w:unhideWhenUsed/>
    <w:rsid w:val="00F06D5C"/>
    <w:rPr>
      <w:color w:val="954F72" w:themeColor="followedHyperlink"/>
      <w:u w:val="single"/>
    </w:rPr>
  </w:style>
  <w:style w:type="table" w:styleId="afd">
    <w:name w:val="Table Grid"/>
    <w:basedOn w:val="a4"/>
    <w:uiPriority w:val="39"/>
    <w:rsid w:val="003867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1C3604"/>
    <w:pPr>
      <w:spacing w:after="0" w:line="240" w:lineRule="auto"/>
    </w:pPr>
    <w:rPr>
      <w:rFonts w:eastAsiaTheme="minorEastAsia"/>
      <w:lang w:val="ru-RU"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625524">
      <w:bodyDiv w:val="1"/>
      <w:marLeft w:val="0"/>
      <w:marRight w:val="0"/>
      <w:marTop w:val="0"/>
      <w:marBottom w:val="0"/>
      <w:divBdr>
        <w:top w:val="none" w:sz="0" w:space="0" w:color="auto"/>
        <w:left w:val="none" w:sz="0" w:space="0" w:color="auto"/>
        <w:bottom w:val="none" w:sz="0" w:space="0" w:color="auto"/>
        <w:right w:val="none" w:sz="0" w:space="0" w:color="auto"/>
      </w:divBdr>
    </w:div>
    <w:div w:id="516041887">
      <w:bodyDiv w:val="1"/>
      <w:marLeft w:val="0"/>
      <w:marRight w:val="0"/>
      <w:marTop w:val="0"/>
      <w:marBottom w:val="0"/>
      <w:divBdr>
        <w:top w:val="none" w:sz="0" w:space="0" w:color="auto"/>
        <w:left w:val="none" w:sz="0" w:space="0" w:color="auto"/>
        <w:bottom w:val="none" w:sz="0" w:space="0" w:color="auto"/>
        <w:right w:val="none" w:sz="0" w:space="0" w:color="auto"/>
      </w:divBdr>
    </w:div>
    <w:div w:id="1000622044">
      <w:bodyDiv w:val="1"/>
      <w:marLeft w:val="0"/>
      <w:marRight w:val="0"/>
      <w:marTop w:val="0"/>
      <w:marBottom w:val="0"/>
      <w:divBdr>
        <w:top w:val="none" w:sz="0" w:space="0" w:color="auto"/>
        <w:left w:val="none" w:sz="0" w:space="0" w:color="auto"/>
        <w:bottom w:val="none" w:sz="0" w:space="0" w:color="auto"/>
        <w:right w:val="none" w:sz="0" w:space="0" w:color="auto"/>
      </w:divBdr>
    </w:div>
    <w:div w:id="1008992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https://ru.wikipedia.org/wiki/&#1053;&#1086;&#1088;&#1084;&#1072;&#1083;&#1100;&#1085;&#1099;&#1081;_&#1072;&#1083;&#1075;&#1086;&#1088;&#1080;&#1090;&#1084;"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ru.wikipedia.org/wiki/&#1052;&#1072;&#1096;&#1080;&#1085;&#1072;_&#1058;&#1100;&#1102;&#1088;&#1080;&#1085;&#1075;&#1072;"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www.study.cc.ua/files/ta1_1_at/Algorythms_theory.pdf" TargetMode="Externa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E8BAC9-DBF9-481C-A76A-50EBB6055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6</TotalTime>
  <Pages>1</Pages>
  <Words>18741</Words>
  <Characters>10683</Characters>
  <Application>Microsoft Office Word</Application>
  <DocSecurity>0</DocSecurity>
  <Lines>89</Lines>
  <Paragraphs>5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гдан Костюк</dc:creator>
  <cp:keywords/>
  <dc:description/>
  <cp:lastModifiedBy>Богдан Костюк</cp:lastModifiedBy>
  <cp:revision>45</cp:revision>
  <cp:lastPrinted>2022-01-11T12:45:00Z</cp:lastPrinted>
  <dcterms:created xsi:type="dcterms:W3CDTF">2021-12-16T06:12:00Z</dcterms:created>
  <dcterms:modified xsi:type="dcterms:W3CDTF">2022-01-11T12:46:00Z</dcterms:modified>
</cp:coreProperties>
</file>